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2E77E5">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C20075">
        <w:rPr>
          <w:sz w:val="26"/>
          <w:szCs w:val="26"/>
        </w:rPr>
        <w:t>June</w:t>
      </w:r>
      <w:r>
        <w:rPr>
          <w:sz w:val="26"/>
          <w:szCs w:val="26"/>
        </w:rPr>
        <w:t xml:space="preserve"> </w:t>
      </w:r>
      <w:r w:rsidR="002E77E5">
        <w:rPr>
          <w:sz w:val="26"/>
          <w:szCs w:val="26"/>
        </w:rPr>
        <w:t>30</w:t>
      </w:r>
      <w:r w:rsidR="00621E82">
        <w:rPr>
          <w:sz w:val="26"/>
          <w:szCs w:val="26"/>
        </w:rPr>
        <w:t xml:space="preserve">, </w:t>
      </w:r>
      <w:r w:rsidR="002E77E5">
        <w:rPr>
          <w:sz w:val="26"/>
          <w:szCs w:val="26"/>
        </w:rPr>
        <w:t>2010</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2E77E5" w:rsidP="00C20075">
      <w:pPr>
        <w:pStyle w:val="Title"/>
        <w:rPr>
          <w:sz w:val="26"/>
          <w:szCs w:val="26"/>
        </w:rPr>
      </w:pPr>
      <w:r>
        <w:rPr>
          <w:sz w:val="26"/>
          <w:szCs w:val="26"/>
        </w:rPr>
        <w:t>First</w:t>
      </w:r>
      <w:r w:rsidR="00D74C8A">
        <w:rPr>
          <w:sz w:val="26"/>
          <w:szCs w:val="26"/>
        </w:rPr>
        <w:t xml:space="preserve"> Semester (0</w:t>
      </w:r>
      <w:r>
        <w:rPr>
          <w:sz w:val="26"/>
          <w:szCs w:val="26"/>
        </w:rPr>
        <w:t>91</w:t>
      </w:r>
      <w:r w:rsidR="00D74C8A">
        <w:rPr>
          <w:sz w:val="26"/>
          <w:szCs w:val="26"/>
        </w:rPr>
        <w:t>)</w:t>
      </w:r>
    </w:p>
    <w:p w:rsidR="00D74C8A" w:rsidRDefault="00D74C8A" w:rsidP="00B63C73">
      <w:pPr>
        <w:pStyle w:val="Title"/>
        <w:rPr>
          <w:sz w:val="26"/>
          <w:szCs w:val="26"/>
        </w:rPr>
      </w:pPr>
      <w:r>
        <w:rPr>
          <w:sz w:val="26"/>
          <w:szCs w:val="26"/>
        </w:rPr>
        <w:t xml:space="preserve">Time: </w:t>
      </w:r>
      <w:r w:rsidR="00946CA7">
        <w:rPr>
          <w:sz w:val="26"/>
          <w:szCs w:val="26"/>
        </w:rPr>
        <w:t>7</w:t>
      </w:r>
      <w:r>
        <w:rPr>
          <w:sz w:val="26"/>
          <w:szCs w:val="26"/>
        </w:rPr>
        <w:t>:</w:t>
      </w:r>
      <w:r w:rsidR="002E77E5">
        <w:rPr>
          <w:sz w:val="26"/>
          <w:szCs w:val="26"/>
        </w:rPr>
        <w:t>3</w:t>
      </w:r>
      <w:r w:rsidR="00EF5573">
        <w:rPr>
          <w:sz w:val="26"/>
          <w:szCs w:val="26"/>
        </w:rPr>
        <w:t xml:space="preserve">0 </w:t>
      </w:r>
      <w:r>
        <w:rPr>
          <w:sz w:val="26"/>
          <w:szCs w:val="26"/>
        </w:rPr>
        <w:t>-</w:t>
      </w:r>
      <w:r w:rsidR="002E77E5">
        <w:rPr>
          <w:sz w:val="26"/>
          <w:szCs w:val="26"/>
        </w:rPr>
        <w:t>10</w:t>
      </w:r>
      <w:r>
        <w:rPr>
          <w:sz w:val="26"/>
          <w:szCs w:val="26"/>
        </w:rPr>
        <w:t>:</w:t>
      </w:r>
      <w:r w:rsidR="00B63C73">
        <w:rPr>
          <w:sz w:val="26"/>
          <w:szCs w:val="26"/>
        </w:rPr>
        <w:t>0</w:t>
      </w:r>
      <w:r>
        <w:rPr>
          <w:sz w:val="26"/>
          <w:szCs w:val="26"/>
        </w:rPr>
        <w:t xml:space="preserve">0 </w:t>
      </w:r>
      <w:r w:rsidR="002E77E5">
        <w:rPr>
          <w:sz w:val="26"/>
          <w:szCs w:val="26"/>
        </w:rPr>
        <w:t>A</w:t>
      </w:r>
      <w:r>
        <w:rPr>
          <w:sz w:val="26"/>
          <w:szCs w:val="26"/>
        </w:rPr>
        <w:t>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rsidP="00D56296">
      <w:pPr>
        <w:pStyle w:val="SspaceNI"/>
        <w:rPr>
          <w:sz w:val="26"/>
          <w:szCs w:val="26"/>
        </w:rPr>
      </w:pPr>
      <w:r>
        <w:rPr>
          <w:sz w:val="26"/>
          <w:szCs w:val="26"/>
        </w:rPr>
        <w:t>Student Name : _</w:t>
      </w:r>
      <w:r w:rsidR="00D56296">
        <w:rPr>
          <w:sz w:val="26"/>
          <w:szCs w:val="26"/>
        </w:rPr>
        <w:t>KEY</w:t>
      </w:r>
      <w:r>
        <w:rPr>
          <w:sz w:val="26"/>
          <w:szCs w:val="26"/>
        </w:rPr>
        <w:t>___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AF500D">
            <w:pPr>
              <w:pStyle w:val="SspaceNI"/>
              <w:jc w:val="center"/>
              <w:rPr>
                <w:b/>
                <w:bCs/>
                <w:szCs w:val="24"/>
              </w:rPr>
            </w:pPr>
            <w:r>
              <w:rPr>
                <w:b/>
                <w:bCs/>
                <w:szCs w:val="24"/>
              </w:rPr>
              <w:t>1</w:t>
            </w:r>
            <w:r w:rsidR="00973BF9">
              <w:rPr>
                <w:rFonts w:hint="cs"/>
                <w:b/>
                <w:bCs/>
                <w:szCs w:val="24"/>
                <w:rtl/>
              </w:rPr>
              <w:t>5</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1B53B3">
            <w:pPr>
              <w:pStyle w:val="SspaceNI"/>
              <w:jc w:val="center"/>
              <w:rPr>
                <w:b/>
                <w:bCs/>
                <w:szCs w:val="24"/>
              </w:rPr>
            </w:pPr>
            <w:r>
              <w:rPr>
                <w:b/>
                <w:bCs/>
                <w:szCs w:val="24"/>
              </w:rPr>
              <w:t>Q2</w:t>
            </w:r>
          </w:p>
        </w:tc>
        <w:tc>
          <w:tcPr>
            <w:tcW w:w="1985" w:type="dxa"/>
          </w:tcPr>
          <w:p w:rsidR="005A194A" w:rsidRDefault="00973BF9" w:rsidP="001B53B3">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1B53B3">
            <w:pPr>
              <w:pStyle w:val="SspaceNI"/>
              <w:jc w:val="center"/>
              <w:rPr>
                <w:b/>
                <w:bCs/>
                <w:szCs w:val="24"/>
              </w:rPr>
            </w:pPr>
            <w:r>
              <w:rPr>
                <w:b/>
                <w:bCs/>
                <w:szCs w:val="24"/>
              </w:rPr>
              <w:t>Q</w:t>
            </w:r>
            <w:r>
              <w:rPr>
                <w:rFonts w:hint="cs"/>
                <w:b/>
                <w:bCs/>
                <w:szCs w:val="24"/>
                <w:rtl/>
              </w:rPr>
              <w:t>4</w:t>
            </w:r>
          </w:p>
        </w:tc>
        <w:tc>
          <w:tcPr>
            <w:tcW w:w="1985" w:type="dxa"/>
          </w:tcPr>
          <w:p w:rsidR="00297566" w:rsidRDefault="00973BF9" w:rsidP="001B53B3">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1B53B3">
            <w:pPr>
              <w:pStyle w:val="SspaceNI"/>
              <w:jc w:val="center"/>
              <w:rPr>
                <w:b/>
                <w:bCs/>
                <w:szCs w:val="24"/>
              </w:rPr>
            </w:pPr>
            <w:r>
              <w:rPr>
                <w:b/>
                <w:bCs/>
                <w:szCs w:val="24"/>
              </w:rPr>
              <w:t>Q</w:t>
            </w:r>
            <w:r>
              <w:rPr>
                <w:rFonts w:hint="cs"/>
                <w:b/>
                <w:bCs/>
                <w:szCs w:val="24"/>
                <w:rtl/>
              </w:rPr>
              <w:t>5</w:t>
            </w:r>
          </w:p>
        </w:tc>
        <w:tc>
          <w:tcPr>
            <w:tcW w:w="1985" w:type="dxa"/>
          </w:tcPr>
          <w:p w:rsidR="00297566" w:rsidRDefault="00A74F81" w:rsidP="00A4110F">
            <w:pPr>
              <w:pStyle w:val="SspaceNI"/>
              <w:jc w:val="center"/>
              <w:rPr>
                <w:b/>
                <w:bCs/>
                <w:szCs w:val="24"/>
              </w:rPr>
            </w:pPr>
            <w:r>
              <w:rPr>
                <w:rFonts w:hint="cs"/>
                <w:b/>
                <w:bCs/>
                <w:szCs w:val="24"/>
                <w:rtl/>
              </w:rPr>
              <w:t>1</w:t>
            </w:r>
            <w:r w:rsidR="00A4110F">
              <w:rPr>
                <w:b/>
                <w:bCs/>
                <w:szCs w:val="24"/>
              </w:rPr>
              <w:t>5</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973BF9">
      <w:pPr>
        <w:pStyle w:val="Heading1"/>
        <w:ind w:left="7920"/>
        <w:rPr>
          <w:b/>
          <w:bCs/>
          <w:szCs w:val="24"/>
        </w:rPr>
      </w:pPr>
      <w:r>
        <w:rPr>
          <w:b/>
          <w:bCs/>
          <w:sz w:val="28"/>
        </w:rPr>
        <w:br w:type="page"/>
      </w:r>
      <w:r>
        <w:rPr>
          <w:b/>
          <w:bCs/>
          <w:szCs w:val="24"/>
        </w:rPr>
        <w:lastRenderedPageBreak/>
        <w:t>[</w:t>
      </w:r>
      <w:r w:rsidR="000F4249">
        <w:rPr>
          <w:b/>
          <w:bCs/>
          <w:szCs w:val="24"/>
        </w:rPr>
        <w:t>1</w:t>
      </w:r>
      <w:r w:rsidR="00973BF9">
        <w:rPr>
          <w:rFonts w:hint="cs"/>
          <w:b/>
          <w:bCs/>
          <w:szCs w:val="24"/>
          <w:rtl/>
        </w:rPr>
        <w:t>5</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6C637A" w:rsidRDefault="00863723" w:rsidP="00D56296">
      <w:pPr>
        <w:pStyle w:val="Heading2"/>
        <w:numPr>
          <w:ilvl w:val="0"/>
          <w:numId w:val="4"/>
        </w:numPr>
        <w:rPr>
          <w:szCs w:val="24"/>
        </w:rPr>
      </w:pPr>
      <w:r w:rsidRPr="002E77E5">
        <w:rPr>
          <w:szCs w:val="24"/>
        </w:rPr>
        <w:t xml:space="preserve">When an interrupt occurs, the CPU suspends its execution of the current program, and transfers control to </w:t>
      </w:r>
      <w:r w:rsidR="00D56296" w:rsidRPr="00D56296">
        <w:rPr>
          <w:szCs w:val="24"/>
          <w:u w:val="single"/>
        </w:rPr>
        <w:t>an Interrupt Service Routine (ISR)</w:t>
      </w:r>
      <w:r w:rsidRPr="002E77E5">
        <w:rPr>
          <w:szCs w:val="24"/>
        </w:rPr>
        <w:t xml:space="preserve"> that will provide the requested service by the interrupt. </w:t>
      </w:r>
    </w:p>
    <w:p w:rsidR="0019054D" w:rsidRPr="0019054D" w:rsidRDefault="0019054D" w:rsidP="0019054D"/>
    <w:p w:rsidR="00AA2567" w:rsidRDefault="0019054D" w:rsidP="00D56296">
      <w:pPr>
        <w:pStyle w:val="Heading2"/>
        <w:numPr>
          <w:ilvl w:val="0"/>
          <w:numId w:val="4"/>
        </w:numPr>
        <w:rPr>
          <w:szCs w:val="24"/>
        </w:rPr>
      </w:pPr>
      <w:r>
        <w:rPr>
          <w:szCs w:val="24"/>
        </w:rPr>
        <w:t xml:space="preserve">Three main </w:t>
      </w:r>
      <w:r w:rsidR="00D43789">
        <w:rPr>
          <w:szCs w:val="24"/>
        </w:rPr>
        <w:t>d</w:t>
      </w:r>
      <w:r w:rsidR="00AA2567">
        <w:rPr>
          <w:szCs w:val="24"/>
        </w:rPr>
        <w:t>ifferences between interrupts and procedures include</w:t>
      </w:r>
      <w:r w:rsidR="00D56296">
        <w:rPr>
          <w:szCs w:val="24"/>
        </w:rPr>
        <w:t>:</w:t>
      </w:r>
      <w:r w:rsidR="00AA2567">
        <w:rPr>
          <w:szCs w:val="24"/>
        </w:rPr>
        <w:t xml:space="preserve"> </w:t>
      </w:r>
      <w:r w:rsidR="00D56296" w:rsidRPr="00D56296">
        <w:rPr>
          <w:szCs w:val="24"/>
          <w:u w:val="single"/>
        </w:rPr>
        <w:t>Interrupts can be initiated by both software and hardware while  procedures can be initiated only by software</w:t>
      </w:r>
      <w:r w:rsidR="00D56296">
        <w:rPr>
          <w:szCs w:val="24"/>
        </w:rPr>
        <w:t xml:space="preserve">, </w:t>
      </w:r>
      <w:r w:rsidR="00D56296" w:rsidRPr="00D56296">
        <w:rPr>
          <w:szCs w:val="24"/>
          <w:u w:val="single"/>
        </w:rPr>
        <w:t>Interrupt mechanism provides an efficient way to handle unanticipated events</w:t>
      </w:r>
      <w:r w:rsidR="00D56296">
        <w:rPr>
          <w:szCs w:val="24"/>
          <w:u w:val="single"/>
        </w:rPr>
        <w:t xml:space="preserve">, </w:t>
      </w:r>
      <w:r w:rsidR="00D56296" w:rsidRPr="00D56296">
        <w:rPr>
          <w:szCs w:val="24"/>
          <w:u w:val="single"/>
        </w:rPr>
        <w:t>Interrupts are identified by numbers while procedures are identified by names</w:t>
      </w:r>
      <w:r w:rsidR="00D56296">
        <w:rPr>
          <w:szCs w:val="24"/>
          <w:u w:val="single"/>
        </w:rPr>
        <w:t>.</w:t>
      </w:r>
    </w:p>
    <w:p w:rsidR="0019054D" w:rsidRPr="0019054D" w:rsidRDefault="0019054D" w:rsidP="0019054D"/>
    <w:p w:rsidR="009C6130" w:rsidRDefault="00AA2567" w:rsidP="00D56296">
      <w:pPr>
        <w:pStyle w:val="Heading2"/>
        <w:numPr>
          <w:ilvl w:val="0"/>
          <w:numId w:val="4"/>
        </w:numPr>
        <w:jc w:val="both"/>
        <w:rPr>
          <w:szCs w:val="24"/>
        </w:rPr>
      </w:pPr>
      <w:r>
        <w:rPr>
          <w:szCs w:val="24"/>
        </w:rPr>
        <w:t>Interrupts initiated by the keyboard belong to interrupts of the following type:</w:t>
      </w:r>
      <w:r w:rsidR="009C6130">
        <w:rPr>
          <w:szCs w:val="24"/>
        </w:rPr>
        <w:t xml:space="preserve"> </w:t>
      </w:r>
      <w:r w:rsidR="00D56296" w:rsidRPr="00D56296">
        <w:rPr>
          <w:szCs w:val="24"/>
          <w:u w:val="single"/>
        </w:rPr>
        <w:t>Maskable Hardware Interrupts</w:t>
      </w:r>
      <w:r w:rsidR="00D56296">
        <w:rPr>
          <w:szCs w:val="24"/>
        </w:rPr>
        <w:t>.</w:t>
      </w:r>
    </w:p>
    <w:p w:rsidR="0019054D" w:rsidRPr="0019054D" w:rsidRDefault="0019054D" w:rsidP="0019054D"/>
    <w:p w:rsidR="00AA2567" w:rsidRDefault="00AA2567" w:rsidP="00D56296">
      <w:pPr>
        <w:pStyle w:val="Heading2"/>
        <w:numPr>
          <w:ilvl w:val="0"/>
          <w:numId w:val="4"/>
        </w:numPr>
        <w:jc w:val="both"/>
        <w:rPr>
          <w:szCs w:val="24"/>
        </w:rPr>
      </w:pPr>
      <w:r>
        <w:rPr>
          <w:szCs w:val="24"/>
        </w:rPr>
        <w:t xml:space="preserve">Interrupts initiated due to division by 0 belong to interrupts of the following type: </w:t>
      </w:r>
      <w:r w:rsidR="00D56296" w:rsidRPr="00D56296">
        <w:rPr>
          <w:szCs w:val="24"/>
          <w:u w:val="single"/>
        </w:rPr>
        <w:t>Processor Interrupts of type Fault</w:t>
      </w:r>
      <w:r w:rsidR="00D56296">
        <w:rPr>
          <w:szCs w:val="24"/>
        </w:rPr>
        <w:t>.</w:t>
      </w:r>
    </w:p>
    <w:p w:rsidR="0019054D" w:rsidRPr="0019054D" w:rsidRDefault="0019054D" w:rsidP="0019054D"/>
    <w:p w:rsidR="00AA2567" w:rsidRPr="00D43789" w:rsidRDefault="00AA2567" w:rsidP="00D56296">
      <w:pPr>
        <w:pStyle w:val="Heading2"/>
        <w:numPr>
          <w:ilvl w:val="0"/>
          <w:numId w:val="4"/>
        </w:numPr>
        <w:jc w:val="both"/>
        <w:rPr>
          <w:szCs w:val="24"/>
        </w:rPr>
      </w:pPr>
      <w:r>
        <w:rPr>
          <w:szCs w:val="24"/>
        </w:rPr>
        <w:t>Interrupts initiated due to execution of a break point in debugging mode  belong to interrupts of the following type:</w:t>
      </w:r>
      <w:r w:rsidRPr="003C18B6">
        <w:rPr>
          <w:szCs w:val="24"/>
        </w:rPr>
        <w:t xml:space="preserve"> </w:t>
      </w:r>
      <w:r w:rsidR="00D56296" w:rsidRPr="00D56296">
        <w:rPr>
          <w:szCs w:val="24"/>
          <w:u w:val="single"/>
        </w:rPr>
        <w:t>Software Interrupts</w:t>
      </w:r>
      <w:r w:rsidR="00D56296">
        <w:rPr>
          <w:szCs w:val="24"/>
        </w:rPr>
        <w:t>.</w:t>
      </w:r>
    </w:p>
    <w:p w:rsidR="0019054D" w:rsidRPr="0019054D" w:rsidRDefault="0019054D" w:rsidP="0019054D"/>
    <w:p w:rsidR="006C637A" w:rsidRDefault="00E07779" w:rsidP="00861E02">
      <w:pPr>
        <w:pStyle w:val="Heading2"/>
        <w:numPr>
          <w:ilvl w:val="0"/>
          <w:numId w:val="4"/>
        </w:numPr>
        <w:jc w:val="both"/>
        <w:rPr>
          <w:szCs w:val="24"/>
        </w:rPr>
      </w:pPr>
      <w:r w:rsidRPr="00E07779">
        <w:rPr>
          <w:szCs w:val="24"/>
          <w:u w:val="single"/>
        </w:rPr>
        <w:t>Maskable Hardware</w:t>
      </w:r>
      <w:r>
        <w:rPr>
          <w:szCs w:val="24"/>
        </w:rPr>
        <w:t xml:space="preserve"> </w:t>
      </w:r>
      <w:r w:rsidR="00861E02">
        <w:rPr>
          <w:szCs w:val="24"/>
        </w:rPr>
        <w:t>interrupts can be masked.</w:t>
      </w:r>
      <w:r w:rsidR="00863723" w:rsidRPr="003C18B6">
        <w:rPr>
          <w:szCs w:val="24"/>
        </w:rPr>
        <w:t xml:space="preserve"> </w:t>
      </w:r>
    </w:p>
    <w:p w:rsidR="0019054D" w:rsidRPr="0019054D" w:rsidRDefault="0019054D" w:rsidP="0019054D"/>
    <w:p w:rsidR="009C6130" w:rsidRDefault="00863723" w:rsidP="00E07779">
      <w:pPr>
        <w:pStyle w:val="Heading2"/>
        <w:numPr>
          <w:ilvl w:val="0"/>
          <w:numId w:val="4"/>
        </w:numPr>
        <w:jc w:val="both"/>
        <w:rPr>
          <w:szCs w:val="24"/>
        </w:rPr>
      </w:pPr>
      <w:r w:rsidRPr="003C18B6">
        <w:rPr>
          <w:szCs w:val="24"/>
        </w:rPr>
        <w:t xml:space="preserve">The Interrupt Flag (IF) controls </w:t>
      </w:r>
      <w:r w:rsidR="00E07779" w:rsidRPr="00E07779">
        <w:rPr>
          <w:szCs w:val="24"/>
          <w:u w:val="single"/>
        </w:rPr>
        <w:t>whether maskable interrupts are delayed or not</w:t>
      </w:r>
      <w:r w:rsidR="00E07779">
        <w:rPr>
          <w:szCs w:val="24"/>
        </w:rPr>
        <w:t>.</w:t>
      </w:r>
    </w:p>
    <w:p w:rsidR="0019054D" w:rsidRPr="0019054D" w:rsidRDefault="0019054D" w:rsidP="0019054D"/>
    <w:p w:rsidR="00861E02" w:rsidRDefault="00861E02" w:rsidP="00E07779">
      <w:pPr>
        <w:pStyle w:val="Heading2"/>
        <w:numPr>
          <w:ilvl w:val="0"/>
          <w:numId w:val="4"/>
        </w:numPr>
        <w:jc w:val="both"/>
      </w:pPr>
      <w:r>
        <w:t xml:space="preserve">The CPU identifies the interrupting hardware </w:t>
      </w:r>
      <w:r w:rsidRPr="00E07779">
        <w:rPr>
          <w:u w:val="single"/>
        </w:rPr>
        <w:t xml:space="preserve">through </w:t>
      </w:r>
      <w:r w:rsidR="00E07779" w:rsidRPr="00E07779">
        <w:rPr>
          <w:u w:val="single"/>
        </w:rPr>
        <w:t>its number placed on the data bus</w:t>
      </w:r>
      <w:r w:rsidR="00E07779">
        <w:t>.</w:t>
      </w:r>
    </w:p>
    <w:p w:rsidR="0019054D" w:rsidRPr="0019054D" w:rsidRDefault="0019054D" w:rsidP="0019054D"/>
    <w:p w:rsidR="00861E02" w:rsidRDefault="00861E02" w:rsidP="00E07779">
      <w:pPr>
        <w:pStyle w:val="Heading2"/>
        <w:numPr>
          <w:ilvl w:val="0"/>
          <w:numId w:val="4"/>
        </w:numPr>
        <w:jc w:val="both"/>
      </w:pPr>
      <w:r>
        <w:t xml:space="preserve">An example of an interrupt Fault is </w:t>
      </w:r>
      <w:r w:rsidR="00E07779" w:rsidRPr="00E07779">
        <w:rPr>
          <w:u w:val="single"/>
        </w:rPr>
        <w:t>divide error or segment-not-present</w:t>
      </w:r>
      <w:r w:rsidR="00E07779" w:rsidRPr="00E07779">
        <w:t>.</w:t>
      </w:r>
    </w:p>
    <w:p w:rsidR="0019054D" w:rsidRPr="0019054D" w:rsidRDefault="0019054D" w:rsidP="0019054D"/>
    <w:p w:rsidR="0019054D" w:rsidRPr="0019054D" w:rsidRDefault="0019054D" w:rsidP="0019054D"/>
    <w:p w:rsidR="009C6130" w:rsidRDefault="009C6130" w:rsidP="00BD1099">
      <w:pPr>
        <w:pStyle w:val="Heading2"/>
        <w:numPr>
          <w:ilvl w:val="0"/>
          <w:numId w:val="4"/>
        </w:numPr>
        <w:jc w:val="both"/>
      </w:pPr>
      <w:r>
        <w:t xml:space="preserve">In </w:t>
      </w:r>
      <w:r w:rsidR="00BD1099">
        <w:t>real</w:t>
      </w:r>
      <w:r>
        <w:t xml:space="preserve"> mode, w</w:t>
      </w:r>
      <w:r w:rsidRPr="00AE4A55">
        <w:t xml:space="preserve">hen </w:t>
      </w:r>
      <w:r w:rsidR="00BD1099">
        <w:t>the CPU executes the instruction INT 0Fh</w:t>
      </w:r>
      <w:r w:rsidRPr="00AE4A55">
        <w:t xml:space="preserve">, </w:t>
      </w:r>
      <w:r w:rsidR="00BD1099">
        <w:t>it performs</w:t>
      </w:r>
      <w:r w:rsidRPr="00AE4A55">
        <w:t xml:space="preserve"> following action</w:t>
      </w:r>
      <w:r>
        <w:t xml:space="preserve">s: </w:t>
      </w:r>
    </w:p>
    <w:p w:rsidR="001B53B3" w:rsidRPr="0020444A" w:rsidRDefault="00E07779" w:rsidP="00E07779">
      <w:pPr>
        <w:numPr>
          <w:ilvl w:val="1"/>
          <w:numId w:val="4"/>
        </w:numPr>
        <w:rPr>
          <w:sz w:val="24"/>
          <w:szCs w:val="28"/>
          <w:u w:val="single"/>
        </w:rPr>
      </w:pPr>
      <w:r w:rsidRPr="0020444A">
        <w:rPr>
          <w:sz w:val="24"/>
          <w:szCs w:val="28"/>
          <w:u w:val="single"/>
        </w:rPr>
        <w:t xml:space="preserve">Push </w:t>
      </w:r>
      <w:r w:rsidR="001B53B3" w:rsidRPr="0020444A">
        <w:rPr>
          <w:sz w:val="24"/>
          <w:szCs w:val="28"/>
          <w:u w:val="single"/>
        </w:rPr>
        <w:t xml:space="preserve">FLAGS register onto the stack, </w:t>
      </w:r>
    </w:p>
    <w:p w:rsidR="001B53B3" w:rsidRPr="0020444A" w:rsidRDefault="001B53B3" w:rsidP="00E07779">
      <w:pPr>
        <w:numPr>
          <w:ilvl w:val="1"/>
          <w:numId w:val="4"/>
        </w:numPr>
        <w:rPr>
          <w:sz w:val="24"/>
          <w:szCs w:val="28"/>
          <w:u w:val="single"/>
        </w:rPr>
      </w:pPr>
      <w:r w:rsidRPr="0020444A">
        <w:rPr>
          <w:sz w:val="24"/>
          <w:szCs w:val="28"/>
          <w:u w:val="single"/>
        </w:rPr>
        <w:t>Clear interrupt and trap flags to disable further interrupts</w:t>
      </w:r>
    </w:p>
    <w:p w:rsidR="001B53B3" w:rsidRPr="0020444A" w:rsidRDefault="001B53B3" w:rsidP="00E07779">
      <w:pPr>
        <w:numPr>
          <w:ilvl w:val="1"/>
          <w:numId w:val="4"/>
        </w:numPr>
        <w:rPr>
          <w:sz w:val="24"/>
          <w:szCs w:val="28"/>
          <w:u w:val="single"/>
        </w:rPr>
      </w:pPr>
      <w:r w:rsidRPr="0020444A">
        <w:rPr>
          <w:sz w:val="24"/>
          <w:szCs w:val="28"/>
          <w:u w:val="single"/>
        </w:rPr>
        <w:t xml:space="preserve">Push CS register onto the stack, </w:t>
      </w:r>
    </w:p>
    <w:p w:rsidR="001B53B3" w:rsidRPr="0020444A" w:rsidRDefault="00E07779" w:rsidP="00E07779">
      <w:pPr>
        <w:numPr>
          <w:ilvl w:val="1"/>
          <w:numId w:val="4"/>
        </w:numPr>
        <w:rPr>
          <w:sz w:val="24"/>
          <w:szCs w:val="28"/>
          <w:u w:val="single"/>
        </w:rPr>
      </w:pPr>
      <w:r w:rsidRPr="0020444A">
        <w:rPr>
          <w:sz w:val="24"/>
          <w:szCs w:val="28"/>
          <w:u w:val="single"/>
        </w:rPr>
        <w:t xml:space="preserve">Push </w:t>
      </w:r>
      <w:r w:rsidR="001B53B3" w:rsidRPr="0020444A">
        <w:rPr>
          <w:sz w:val="24"/>
          <w:szCs w:val="28"/>
          <w:u w:val="single"/>
        </w:rPr>
        <w:t xml:space="preserve">IP register onto the stack, </w:t>
      </w:r>
    </w:p>
    <w:p w:rsidR="001B53B3" w:rsidRPr="0020444A" w:rsidRDefault="001B53B3" w:rsidP="00E07779">
      <w:pPr>
        <w:numPr>
          <w:ilvl w:val="1"/>
          <w:numId w:val="4"/>
        </w:numPr>
        <w:rPr>
          <w:sz w:val="24"/>
          <w:szCs w:val="28"/>
          <w:u w:val="single"/>
        </w:rPr>
      </w:pPr>
      <w:r w:rsidRPr="0020444A">
        <w:rPr>
          <w:sz w:val="24"/>
          <w:szCs w:val="28"/>
          <w:u w:val="single"/>
        </w:rPr>
        <w:t>Load CS register with the 16-bit at memory address from IDT</w:t>
      </w:r>
      <w:r w:rsidR="00E07779" w:rsidRPr="0020444A">
        <w:rPr>
          <w:sz w:val="24"/>
          <w:szCs w:val="28"/>
          <w:u w:val="single"/>
        </w:rPr>
        <w:t xml:space="preserve"> at offset 3E</w:t>
      </w:r>
    </w:p>
    <w:p w:rsidR="001B53B3" w:rsidRPr="00E07779" w:rsidRDefault="00E07779" w:rsidP="00E07779">
      <w:pPr>
        <w:numPr>
          <w:ilvl w:val="1"/>
          <w:numId w:val="4"/>
        </w:numPr>
        <w:rPr>
          <w:sz w:val="24"/>
          <w:szCs w:val="28"/>
        </w:rPr>
      </w:pPr>
      <w:r w:rsidRPr="0020444A">
        <w:rPr>
          <w:sz w:val="24"/>
          <w:szCs w:val="28"/>
          <w:u w:val="single"/>
        </w:rPr>
        <w:t xml:space="preserve">Load </w:t>
      </w:r>
      <w:r w:rsidR="001B53B3" w:rsidRPr="0020444A">
        <w:rPr>
          <w:sz w:val="24"/>
          <w:szCs w:val="28"/>
          <w:u w:val="single"/>
        </w:rPr>
        <w:t xml:space="preserve">IP register with the </w:t>
      </w:r>
      <w:r w:rsidRPr="0020444A">
        <w:rPr>
          <w:sz w:val="24"/>
          <w:szCs w:val="28"/>
          <w:u w:val="single"/>
        </w:rPr>
        <w:t>16</w:t>
      </w:r>
      <w:r w:rsidR="001B53B3" w:rsidRPr="0020444A">
        <w:rPr>
          <w:sz w:val="24"/>
          <w:szCs w:val="28"/>
          <w:u w:val="single"/>
        </w:rPr>
        <w:t>-bit from IDT</w:t>
      </w:r>
      <w:r w:rsidRPr="0020444A">
        <w:rPr>
          <w:sz w:val="24"/>
          <w:szCs w:val="28"/>
          <w:u w:val="single"/>
        </w:rPr>
        <w:t xml:space="preserve"> at offset 3C</w:t>
      </w:r>
    </w:p>
    <w:p w:rsidR="0019054D" w:rsidRPr="0019054D" w:rsidRDefault="0019054D" w:rsidP="0019054D"/>
    <w:p w:rsidR="00BF266E" w:rsidRPr="009C6130" w:rsidRDefault="00BD1099" w:rsidP="0020444A">
      <w:pPr>
        <w:pStyle w:val="Heading2"/>
        <w:numPr>
          <w:ilvl w:val="0"/>
          <w:numId w:val="4"/>
        </w:numPr>
        <w:jc w:val="both"/>
      </w:pPr>
      <w:r>
        <w:t>T</w:t>
      </w:r>
      <w:r w:rsidRPr="00BD1099">
        <w:t xml:space="preserve">o send control </w:t>
      </w:r>
      <w:r>
        <w:t xml:space="preserve">back to the interrupted program, the interrupt service routine should end up with the instruction </w:t>
      </w:r>
      <w:r w:rsidR="0020444A" w:rsidRPr="0020444A">
        <w:rPr>
          <w:u w:val="single"/>
        </w:rPr>
        <w:t>IRET</w:t>
      </w:r>
      <w:r w:rsidR="0020444A">
        <w:t>.</w:t>
      </w:r>
    </w:p>
    <w:p w:rsidR="009C6130" w:rsidRDefault="009C6130">
      <w:pPr>
        <w:rPr>
          <w:kern w:val="28"/>
          <w:sz w:val="24"/>
          <w:szCs w:val="28"/>
        </w:rPr>
      </w:pPr>
    </w:p>
    <w:p w:rsidR="00BF266E" w:rsidRDefault="00BF266E" w:rsidP="00657DF8">
      <w:pPr>
        <w:rPr>
          <w:b/>
          <w:bCs/>
          <w:szCs w:val="24"/>
        </w:rPr>
      </w:pPr>
    </w:p>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657DF8">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9C6130">
        <w:rPr>
          <w:b/>
          <w:bCs/>
          <w:sz w:val="24"/>
          <w:szCs w:val="24"/>
        </w:rPr>
        <w:t>R1out, M</w:t>
      </w:r>
      <w:r w:rsidR="00657DF8">
        <w:rPr>
          <w:b/>
          <w:bCs/>
          <w:sz w:val="24"/>
          <w:szCs w:val="24"/>
        </w:rPr>
        <w:t>D</w:t>
      </w:r>
      <w:r w:rsidR="009C6130">
        <w:rPr>
          <w:b/>
          <w:bCs/>
          <w:sz w:val="24"/>
          <w:szCs w:val="24"/>
        </w:rPr>
        <w:t xml:space="preserve">Rin, </w:t>
      </w:r>
    </w:p>
    <w:p w:rsidR="008C3658" w:rsidRDefault="009C6130" w:rsidP="009C6130">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657DF8">
        <w:rPr>
          <w:b/>
          <w:bCs/>
          <w:sz w:val="24"/>
          <w:szCs w:val="24"/>
        </w:rPr>
        <w:t>R2out, MARin, Write, WMFC</w:t>
      </w:r>
    </w:p>
    <w:p w:rsidR="005A194A" w:rsidRDefault="005A194A" w:rsidP="005A194A">
      <w:pPr>
        <w:rPr>
          <w:kern w:val="28"/>
          <w:sz w:val="24"/>
          <w:szCs w:val="28"/>
        </w:rPr>
      </w:pPr>
    </w:p>
    <w:p w:rsidR="005A194A" w:rsidRDefault="005A194A" w:rsidP="005A194A">
      <w:pPr>
        <w:rPr>
          <w:kern w:val="28"/>
          <w:sz w:val="24"/>
          <w:szCs w:val="28"/>
        </w:rPr>
      </w:pPr>
      <w:r w:rsidRPr="005A194A">
        <w:rPr>
          <w:kern w:val="28"/>
          <w:sz w:val="24"/>
          <w:szCs w:val="28"/>
        </w:rPr>
        <w:t>Note that the control unit is assumed to be rising-edge triggered.</w:t>
      </w:r>
    </w:p>
    <w:p w:rsidR="005A194A" w:rsidRDefault="005A194A" w:rsidP="005A194A">
      <w:pPr>
        <w:rPr>
          <w:b/>
          <w:bCs/>
          <w:sz w:val="24"/>
          <w:szCs w:val="24"/>
        </w:rPr>
      </w:pPr>
    </w:p>
    <w:p w:rsidR="00491FCC" w:rsidRDefault="005A194A" w:rsidP="001F3C36">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195.7pt" o:ole="">
            <v:imagedata r:id="rId7" o:title=""/>
          </v:shape>
          <o:OLEObject Type="Embed" ProgID="Visio.Drawing.11" ShapeID="_x0000_i1025" DrawAspect="Content" ObjectID="_1326622135" r:id="rId8"/>
        </w:object>
      </w:r>
      <w:r w:rsidR="001F3C36">
        <w:drawing>
          <wp:inline distT="0" distB="0" distL="0" distR="0">
            <wp:extent cx="5732145" cy="4942932"/>
            <wp:effectExtent l="1905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srcRect/>
                    <a:stretch>
                      <a:fillRect/>
                    </a:stretch>
                  </pic:blipFill>
                  <pic:spPr bwMode="auto">
                    <a:xfrm>
                      <a:off x="0" y="0"/>
                      <a:ext cx="5732145" cy="4942932"/>
                    </a:xfrm>
                    <a:prstGeom prst="rect">
                      <a:avLst/>
                    </a:prstGeom>
                    <a:noFill/>
                    <a:ln w="9525">
                      <a:noFill/>
                      <a:miter lim="800000"/>
                      <a:headEnd/>
                      <a:tailEnd/>
                    </a:ln>
                  </pic:spPr>
                </pic:pic>
              </a:graphicData>
            </a:graphic>
          </wp:inline>
        </w:drawing>
      </w:r>
    </w:p>
    <w:p w:rsidR="007A21BA" w:rsidRPr="005A194A" w:rsidRDefault="007A21BA" w:rsidP="005A194A">
      <w:pPr>
        <w:jc w:val="center"/>
        <w:rPr>
          <w:b/>
          <w:bCs/>
          <w:sz w:val="24"/>
          <w:szCs w:val="24"/>
        </w:rPr>
      </w:pPr>
    </w:p>
    <w:p w:rsidR="00D74C8A" w:rsidRDefault="00C807F3" w:rsidP="00A4110F">
      <w:pPr>
        <w:pStyle w:val="Heading1"/>
        <w:ind w:left="6480" w:firstLine="720"/>
        <w:rPr>
          <w:b/>
          <w:bCs/>
          <w:szCs w:val="24"/>
        </w:rPr>
      </w:pPr>
      <w:r>
        <w:rPr>
          <w:b/>
          <w:bCs/>
          <w:szCs w:val="24"/>
        </w:rPr>
        <w:t xml:space="preserve">            </w:t>
      </w:r>
      <w:r w:rsidR="00D74C8A">
        <w:rPr>
          <w:b/>
          <w:bCs/>
          <w:szCs w:val="24"/>
        </w:rPr>
        <w:t>[</w:t>
      </w:r>
      <w:r w:rsidR="00973BF9">
        <w:rPr>
          <w:rFonts w:hint="cs"/>
          <w:b/>
          <w:bCs/>
          <w:szCs w:val="24"/>
          <w:rtl/>
        </w:rPr>
        <w:t>2</w:t>
      </w:r>
      <w:r w:rsidR="00A4110F">
        <w:rPr>
          <w:b/>
          <w:bCs/>
          <w:szCs w:val="24"/>
        </w:rPr>
        <w:t>2</w:t>
      </w:r>
      <w:r w:rsidR="00D74C8A">
        <w:rPr>
          <w:b/>
          <w:bCs/>
          <w:szCs w:val="24"/>
        </w:rPr>
        <w:t xml:space="preserve"> Points]</w:t>
      </w:r>
    </w:p>
    <w:p w:rsidR="001D3943" w:rsidRDefault="00D74C8A" w:rsidP="00F303A1">
      <w:pPr>
        <w:pStyle w:val="Heading1"/>
      </w:pPr>
      <w:r>
        <w:rPr>
          <w:b/>
          <w:bCs/>
        </w:rPr>
        <w:t>(Q</w:t>
      </w:r>
      <w:r w:rsidR="001D3943">
        <w:rPr>
          <w:b/>
          <w:bCs/>
        </w:rPr>
        <w:t>3</w:t>
      </w:r>
      <w:r>
        <w:rPr>
          <w:b/>
          <w:bCs/>
        </w:rPr>
        <w:t>)</w:t>
      </w:r>
      <w:r>
        <w:rPr>
          <w:szCs w:val="24"/>
        </w:rPr>
        <w:t xml:space="preserve"> </w:t>
      </w:r>
      <w:r w:rsidR="004D7EA1">
        <w:rPr>
          <w:szCs w:val="24"/>
        </w:rPr>
        <w:t>It is required to design a</w:t>
      </w:r>
      <w:r w:rsidR="001D3943">
        <w:rPr>
          <w:szCs w:val="24"/>
        </w:rPr>
        <w:t>n 8-bit</w:t>
      </w:r>
      <w:r w:rsidR="004D7EA1">
        <w:rPr>
          <w:szCs w:val="24"/>
        </w:rPr>
        <w:t xml:space="preserve"> </w:t>
      </w:r>
      <w:r w:rsidR="001D3943">
        <w:rPr>
          <w:szCs w:val="24"/>
        </w:rPr>
        <w:t xml:space="preserve">CPU the has </w:t>
      </w:r>
      <w:r w:rsidRPr="004911E0">
        <w:t>four</w:t>
      </w:r>
      <w:r>
        <w:t xml:space="preserve"> </w:t>
      </w:r>
      <w:r w:rsidR="004D7EA1">
        <w:t>8</w:t>
      </w:r>
      <w:r>
        <w:t xml:space="preserve">-bit registers, namely R0, R1, R2, and R3. </w:t>
      </w:r>
      <w:r w:rsidR="00FE073C">
        <w:t xml:space="preserve">Assume that the data bus and address bus are 8-bits. </w:t>
      </w:r>
      <w:r w:rsidR="004D7EA1">
        <w:t xml:space="preserve">The </w:t>
      </w:r>
      <w:r w:rsidR="001D3943">
        <w:t xml:space="preserve">CPU has </w:t>
      </w:r>
      <w:r w:rsidR="000F4249">
        <w:t>8</w:t>
      </w:r>
      <w:r w:rsidR="001D3943">
        <w:t>-bit instructions with the following foramt:</w:t>
      </w:r>
    </w:p>
    <w:p w:rsidR="001D3943" w:rsidRPr="001D3943" w:rsidRDefault="001D3943" w:rsidP="001D3943"/>
    <w:tbl>
      <w:tblPr>
        <w:tblStyle w:val="TableGrid"/>
        <w:tblW w:w="0" w:type="auto"/>
        <w:jc w:val="center"/>
        <w:tblLook w:val="04A0"/>
      </w:tblPr>
      <w:tblGrid>
        <w:gridCol w:w="1017"/>
        <w:gridCol w:w="655"/>
        <w:gridCol w:w="655"/>
      </w:tblGrid>
      <w:tr w:rsidR="001D3943" w:rsidTr="000F4249">
        <w:trPr>
          <w:trHeight w:val="144"/>
          <w:jc w:val="center"/>
        </w:trPr>
        <w:tc>
          <w:tcPr>
            <w:tcW w:w="0" w:type="auto"/>
          </w:tcPr>
          <w:p w:rsidR="001D3943" w:rsidRPr="00DE4074" w:rsidRDefault="000F4249" w:rsidP="00FE073C">
            <w:pPr>
              <w:pStyle w:val="Heading1"/>
              <w:spacing w:before="0"/>
              <w:jc w:val="center"/>
              <w:rPr>
                <w:sz w:val="20"/>
                <w:szCs w:val="20"/>
              </w:rPr>
            </w:pPr>
            <w:r>
              <w:rPr>
                <w:sz w:val="20"/>
                <w:szCs w:val="20"/>
              </w:rPr>
              <w:t>4</w:t>
            </w:r>
            <w:r w:rsidR="001D3943" w:rsidRPr="00DE4074">
              <w:rPr>
                <w:sz w:val="20"/>
                <w:szCs w:val="20"/>
              </w:rPr>
              <w:t xml:space="preserve">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c>
          <w:tcPr>
            <w:tcW w:w="0" w:type="auto"/>
          </w:tcPr>
          <w:p w:rsidR="001D3943" w:rsidRPr="00DE4074" w:rsidRDefault="001D3943" w:rsidP="00FE073C">
            <w:pPr>
              <w:pStyle w:val="Heading1"/>
              <w:spacing w:before="0"/>
              <w:jc w:val="center"/>
              <w:rPr>
                <w:sz w:val="20"/>
                <w:szCs w:val="20"/>
              </w:rPr>
            </w:pPr>
            <w:r w:rsidRPr="00DE4074">
              <w:rPr>
                <w:sz w:val="20"/>
                <w:szCs w:val="20"/>
              </w:rPr>
              <w:t>2 bits</w:t>
            </w:r>
          </w:p>
        </w:tc>
      </w:tr>
      <w:tr w:rsidR="001D3943" w:rsidTr="000F4249">
        <w:trPr>
          <w:trHeight w:val="144"/>
          <w:jc w:val="center"/>
        </w:trPr>
        <w:tc>
          <w:tcPr>
            <w:tcW w:w="0" w:type="auto"/>
          </w:tcPr>
          <w:p w:rsidR="001D3943" w:rsidRPr="00DE4074" w:rsidRDefault="001D3943" w:rsidP="00FE073C">
            <w:pPr>
              <w:pStyle w:val="Heading1"/>
              <w:spacing w:before="0"/>
              <w:jc w:val="center"/>
              <w:rPr>
                <w:sz w:val="20"/>
                <w:szCs w:val="20"/>
              </w:rPr>
            </w:pPr>
            <w:r w:rsidRPr="00DE4074">
              <w:rPr>
                <w:sz w:val="20"/>
                <w:szCs w:val="20"/>
              </w:rPr>
              <w:t>OPCODE</w:t>
            </w:r>
          </w:p>
        </w:tc>
        <w:tc>
          <w:tcPr>
            <w:tcW w:w="0" w:type="auto"/>
          </w:tcPr>
          <w:p w:rsidR="001D3943" w:rsidRPr="00DE4074" w:rsidRDefault="001D3943" w:rsidP="00FE073C">
            <w:pPr>
              <w:pStyle w:val="Heading1"/>
              <w:spacing w:before="0"/>
              <w:jc w:val="center"/>
              <w:rPr>
                <w:sz w:val="20"/>
                <w:szCs w:val="20"/>
              </w:rPr>
            </w:pPr>
            <w:r w:rsidRPr="00DE4074">
              <w:rPr>
                <w:sz w:val="20"/>
                <w:szCs w:val="20"/>
              </w:rPr>
              <w:t>Rdst</w:t>
            </w:r>
          </w:p>
        </w:tc>
        <w:tc>
          <w:tcPr>
            <w:tcW w:w="0" w:type="auto"/>
          </w:tcPr>
          <w:p w:rsidR="001D3943" w:rsidRPr="00DE4074" w:rsidRDefault="001D3943" w:rsidP="00FE073C">
            <w:pPr>
              <w:pStyle w:val="Heading1"/>
              <w:spacing w:before="0"/>
              <w:jc w:val="center"/>
              <w:rPr>
                <w:sz w:val="20"/>
                <w:szCs w:val="20"/>
              </w:rPr>
            </w:pPr>
            <w:r w:rsidRPr="00DE4074">
              <w:rPr>
                <w:sz w:val="20"/>
                <w:szCs w:val="20"/>
              </w:rPr>
              <w:t>Rsrc</w:t>
            </w:r>
          </w:p>
        </w:tc>
      </w:tr>
    </w:tbl>
    <w:p w:rsidR="00D74C8A" w:rsidRDefault="001D3943" w:rsidP="001D3943">
      <w:pPr>
        <w:pStyle w:val="Heading1"/>
      </w:pPr>
      <w:r>
        <w:t>The CPU has the following set of instructions</w:t>
      </w:r>
      <w:r w:rsidR="00ED497A">
        <w:t>:</w:t>
      </w:r>
    </w:p>
    <w:p w:rsidR="001D3943" w:rsidRPr="001D3943" w:rsidRDefault="001D3943" w:rsidP="00DE4074">
      <w:pPr>
        <w:jc w:val="center"/>
      </w:pPr>
    </w:p>
    <w:tbl>
      <w:tblPr>
        <w:tblStyle w:val="TableGrid"/>
        <w:tblW w:w="0" w:type="auto"/>
        <w:jc w:val="center"/>
        <w:tblInd w:w="-509" w:type="dxa"/>
        <w:tblLook w:val="04A0"/>
      </w:tblPr>
      <w:tblGrid>
        <w:gridCol w:w="1667"/>
        <w:gridCol w:w="2896"/>
      </w:tblGrid>
      <w:tr w:rsidR="00797DCD" w:rsidTr="001B53B3">
        <w:trPr>
          <w:jc w:val="center"/>
        </w:trPr>
        <w:tc>
          <w:tcPr>
            <w:tcW w:w="0" w:type="auto"/>
          </w:tcPr>
          <w:p w:rsidR="00797DCD" w:rsidRPr="00067EEC" w:rsidRDefault="00797DCD" w:rsidP="00DE4074">
            <w:pPr>
              <w:jc w:val="center"/>
              <w:rPr>
                <w:b/>
                <w:bCs/>
              </w:rPr>
            </w:pPr>
            <w:r w:rsidRPr="00067EEC">
              <w:rPr>
                <w:b/>
                <w:bCs/>
              </w:rPr>
              <w:t>Instruction</w:t>
            </w:r>
          </w:p>
        </w:tc>
        <w:tc>
          <w:tcPr>
            <w:tcW w:w="0" w:type="auto"/>
          </w:tcPr>
          <w:p w:rsidR="00797DCD" w:rsidRPr="00067EEC" w:rsidRDefault="00797DCD" w:rsidP="00DE4074">
            <w:pPr>
              <w:jc w:val="center"/>
              <w:rPr>
                <w:b/>
                <w:bCs/>
              </w:rPr>
            </w:pPr>
            <w:r w:rsidRPr="00067EEC">
              <w:rPr>
                <w:b/>
                <w:bCs/>
              </w:rPr>
              <w:t>Register Transfer</w:t>
            </w:r>
          </w:p>
        </w:tc>
      </w:tr>
      <w:tr w:rsidR="00797DCD" w:rsidTr="001B53B3">
        <w:trPr>
          <w:jc w:val="center"/>
        </w:trPr>
        <w:tc>
          <w:tcPr>
            <w:tcW w:w="0" w:type="auto"/>
          </w:tcPr>
          <w:p w:rsidR="00797DCD" w:rsidRDefault="00797DCD" w:rsidP="00DE4074">
            <w:r>
              <w:t>MOV Rdst, Rsrc</w:t>
            </w:r>
          </w:p>
        </w:tc>
        <w:tc>
          <w:tcPr>
            <w:tcW w:w="0" w:type="auto"/>
          </w:tcPr>
          <w:p w:rsidR="00797DCD" w:rsidRDefault="00797DCD" w:rsidP="00DE4074">
            <w:r>
              <w:t xml:space="preserve">Rdst </w:t>
            </w:r>
            <w:r>
              <w:sym w:font="Wingdings" w:char="F0DF"/>
            </w:r>
            <w:r>
              <w:t xml:space="preserve"> Rsrc</w:t>
            </w:r>
          </w:p>
        </w:tc>
      </w:tr>
      <w:tr w:rsidR="00797DCD" w:rsidTr="001B53B3">
        <w:trPr>
          <w:jc w:val="center"/>
        </w:trPr>
        <w:tc>
          <w:tcPr>
            <w:tcW w:w="0" w:type="auto"/>
          </w:tcPr>
          <w:p w:rsidR="00797DCD" w:rsidRDefault="00797DCD" w:rsidP="00DE4074">
            <w:r>
              <w:t>XCHG Rdst, Rsrc</w:t>
            </w:r>
          </w:p>
        </w:tc>
        <w:tc>
          <w:tcPr>
            <w:tcW w:w="0" w:type="auto"/>
          </w:tcPr>
          <w:p w:rsidR="00797DCD" w:rsidRDefault="00797DCD" w:rsidP="00DE4074">
            <w:r>
              <w:t xml:space="preserve">Rdst </w:t>
            </w:r>
            <w:r>
              <w:sym w:font="Wingdings" w:char="F0DF"/>
            </w:r>
            <w:r>
              <w:t xml:space="preserve"> Rsrc; Rsrc </w:t>
            </w:r>
            <w:r>
              <w:sym w:font="Wingdings" w:char="F0DF"/>
            </w:r>
            <w:r>
              <w:t xml:space="preserve"> Rdst</w:t>
            </w:r>
          </w:p>
        </w:tc>
      </w:tr>
      <w:tr w:rsidR="00797DCD" w:rsidTr="001B53B3">
        <w:trPr>
          <w:jc w:val="center"/>
        </w:trPr>
        <w:tc>
          <w:tcPr>
            <w:tcW w:w="0" w:type="auto"/>
          </w:tcPr>
          <w:p w:rsidR="00797DCD" w:rsidRDefault="00797DCD" w:rsidP="00DE4074">
            <w:r>
              <w:t>ADD Rdst, Rsrc</w:t>
            </w:r>
          </w:p>
        </w:tc>
        <w:tc>
          <w:tcPr>
            <w:tcW w:w="0" w:type="auto"/>
          </w:tcPr>
          <w:p w:rsidR="00797DCD" w:rsidRDefault="00797DCD" w:rsidP="00DE4074">
            <w:r>
              <w:t xml:space="preserve">Rdst </w:t>
            </w:r>
            <w:r>
              <w:sym w:font="Wingdings" w:char="F0DF"/>
            </w:r>
            <w:r>
              <w:t xml:space="preserve"> Rdst + Rsrc</w:t>
            </w:r>
          </w:p>
        </w:tc>
      </w:tr>
      <w:tr w:rsidR="00797DCD" w:rsidTr="001B53B3">
        <w:trPr>
          <w:jc w:val="center"/>
        </w:trPr>
        <w:tc>
          <w:tcPr>
            <w:tcW w:w="0" w:type="auto"/>
          </w:tcPr>
          <w:p w:rsidR="00797DCD" w:rsidRDefault="00797DCD" w:rsidP="00DE4074">
            <w:r>
              <w:t>SUB Rdst, Rsrc</w:t>
            </w:r>
          </w:p>
        </w:tc>
        <w:tc>
          <w:tcPr>
            <w:tcW w:w="0" w:type="auto"/>
          </w:tcPr>
          <w:p w:rsidR="00797DCD" w:rsidRDefault="00797DCD" w:rsidP="00DE4074">
            <w:r>
              <w:t xml:space="preserve">Rdst </w:t>
            </w:r>
            <w:r>
              <w:sym w:font="Wingdings" w:char="F0DF"/>
            </w:r>
            <w:r>
              <w:t xml:space="preserve"> Rdst – Rsrc</w:t>
            </w:r>
          </w:p>
        </w:tc>
      </w:tr>
      <w:tr w:rsidR="00797DCD" w:rsidTr="001B53B3">
        <w:trPr>
          <w:jc w:val="center"/>
        </w:trPr>
        <w:tc>
          <w:tcPr>
            <w:tcW w:w="0" w:type="auto"/>
          </w:tcPr>
          <w:p w:rsidR="00797DCD" w:rsidRDefault="00797DCD" w:rsidP="00DE4074">
            <w:r>
              <w:t>INC Rdst</w:t>
            </w:r>
          </w:p>
        </w:tc>
        <w:tc>
          <w:tcPr>
            <w:tcW w:w="0" w:type="auto"/>
          </w:tcPr>
          <w:p w:rsidR="00797DCD" w:rsidRDefault="00797DCD" w:rsidP="00DE4074">
            <w:r>
              <w:t xml:space="preserve">Rdst </w:t>
            </w:r>
            <w:r>
              <w:sym w:font="Wingdings" w:char="F0DF"/>
            </w:r>
            <w:r>
              <w:t xml:space="preserve"> Rdst + 1</w:t>
            </w:r>
          </w:p>
        </w:tc>
      </w:tr>
      <w:tr w:rsidR="00797DCD" w:rsidTr="001B53B3">
        <w:trPr>
          <w:jc w:val="center"/>
        </w:trPr>
        <w:tc>
          <w:tcPr>
            <w:tcW w:w="0" w:type="auto"/>
          </w:tcPr>
          <w:p w:rsidR="00797DCD" w:rsidRDefault="00797DCD" w:rsidP="00DE4074">
            <w:r>
              <w:t>DEC Rdst</w:t>
            </w:r>
          </w:p>
        </w:tc>
        <w:tc>
          <w:tcPr>
            <w:tcW w:w="0" w:type="auto"/>
          </w:tcPr>
          <w:p w:rsidR="00797DCD" w:rsidRDefault="00797DCD" w:rsidP="00DE4074">
            <w:r>
              <w:t xml:space="preserve">Rdst </w:t>
            </w:r>
            <w:r>
              <w:sym w:font="Wingdings" w:char="F0DF"/>
            </w:r>
            <w:r>
              <w:t xml:space="preserve"> Rdst – 1</w:t>
            </w:r>
          </w:p>
        </w:tc>
      </w:tr>
      <w:tr w:rsidR="00797DCD" w:rsidTr="001B53B3">
        <w:trPr>
          <w:jc w:val="center"/>
        </w:trPr>
        <w:tc>
          <w:tcPr>
            <w:tcW w:w="0" w:type="auto"/>
          </w:tcPr>
          <w:p w:rsidR="00797DCD" w:rsidRDefault="00797DCD" w:rsidP="00DE4074">
            <w:r>
              <w:t>SHL Rdst, Rsrc</w:t>
            </w:r>
          </w:p>
        </w:tc>
        <w:tc>
          <w:tcPr>
            <w:tcW w:w="0" w:type="auto"/>
          </w:tcPr>
          <w:p w:rsidR="00797DCD" w:rsidRDefault="00797DCD" w:rsidP="00573285">
            <w:r>
              <w:t xml:space="preserve">Rdst </w:t>
            </w:r>
            <w:r>
              <w:sym w:font="Wingdings" w:char="F0DF"/>
            </w:r>
            <w:r>
              <w:t xml:space="preserve"> shift left Rdst by  Rsrc</w:t>
            </w:r>
          </w:p>
        </w:tc>
      </w:tr>
      <w:tr w:rsidR="00797DCD" w:rsidTr="001B53B3">
        <w:trPr>
          <w:jc w:val="center"/>
        </w:trPr>
        <w:tc>
          <w:tcPr>
            <w:tcW w:w="0" w:type="auto"/>
          </w:tcPr>
          <w:p w:rsidR="00797DCD" w:rsidRDefault="00797DCD" w:rsidP="00DE4074">
            <w:r>
              <w:t>SHR Rdst, Rsrc</w:t>
            </w:r>
          </w:p>
        </w:tc>
        <w:tc>
          <w:tcPr>
            <w:tcW w:w="0" w:type="auto"/>
          </w:tcPr>
          <w:p w:rsidR="00797DCD" w:rsidRDefault="00797DCD" w:rsidP="00573285">
            <w:r>
              <w:t xml:space="preserve">Rdst </w:t>
            </w:r>
            <w:r>
              <w:sym w:font="Wingdings" w:char="F0DF"/>
            </w:r>
            <w:r>
              <w:t xml:space="preserve"> shift right Rdst by  Rsrc</w:t>
            </w:r>
          </w:p>
        </w:tc>
      </w:tr>
      <w:tr w:rsidR="00797DCD" w:rsidTr="001B53B3">
        <w:trPr>
          <w:jc w:val="center"/>
        </w:trPr>
        <w:tc>
          <w:tcPr>
            <w:tcW w:w="0" w:type="auto"/>
          </w:tcPr>
          <w:p w:rsidR="00797DCD" w:rsidRDefault="00797DCD" w:rsidP="001B53B3">
            <w:r>
              <w:t>ROL Rdst, Rsrc</w:t>
            </w:r>
          </w:p>
        </w:tc>
        <w:tc>
          <w:tcPr>
            <w:tcW w:w="0" w:type="auto"/>
          </w:tcPr>
          <w:p w:rsidR="00797DCD" w:rsidRDefault="00797DCD" w:rsidP="00573285">
            <w:r>
              <w:t xml:space="preserve">Rdst </w:t>
            </w:r>
            <w:r>
              <w:sym w:font="Wingdings" w:char="F0DF"/>
            </w:r>
            <w:r>
              <w:t xml:space="preserve"> rotate left Rdst by  Rsrc</w:t>
            </w:r>
          </w:p>
        </w:tc>
      </w:tr>
      <w:tr w:rsidR="00797DCD" w:rsidTr="001B53B3">
        <w:trPr>
          <w:jc w:val="center"/>
        </w:trPr>
        <w:tc>
          <w:tcPr>
            <w:tcW w:w="0" w:type="auto"/>
          </w:tcPr>
          <w:p w:rsidR="00797DCD" w:rsidRDefault="00797DCD" w:rsidP="001B53B3">
            <w:r>
              <w:t>ROR Rdst, Rsrc</w:t>
            </w:r>
          </w:p>
        </w:tc>
        <w:tc>
          <w:tcPr>
            <w:tcW w:w="0" w:type="auto"/>
          </w:tcPr>
          <w:p w:rsidR="00797DCD" w:rsidRDefault="00797DCD" w:rsidP="00573285">
            <w:r>
              <w:t xml:space="preserve">Rdst </w:t>
            </w:r>
            <w:r>
              <w:sym w:font="Wingdings" w:char="F0DF"/>
            </w:r>
            <w:r>
              <w:t xml:space="preserve"> rotate right Rdst by  Rsrc</w:t>
            </w:r>
          </w:p>
        </w:tc>
      </w:tr>
      <w:tr w:rsidR="00797DCD" w:rsidTr="001B53B3">
        <w:trPr>
          <w:jc w:val="center"/>
        </w:trPr>
        <w:tc>
          <w:tcPr>
            <w:tcW w:w="0" w:type="auto"/>
          </w:tcPr>
          <w:p w:rsidR="00797DCD" w:rsidRDefault="00797DCD" w:rsidP="001B53B3">
            <w:r>
              <w:t>NOT Rdst</w:t>
            </w:r>
          </w:p>
        </w:tc>
        <w:tc>
          <w:tcPr>
            <w:tcW w:w="0" w:type="auto"/>
          </w:tcPr>
          <w:p w:rsidR="00797DCD" w:rsidRDefault="00797DCD" w:rsidP="00984C97">
            <w:r>
              <w:t xml:space="preserve">Rdst </w:t>
            </w:r>
            <w:r>
              <w:sym w:font="Wingdings" w:char="F0DF"/>
            </w:r>
            <w:r>
              <w:t xml:space="preserve"> NOT Rdst</w:t>
            </w:r>
          </w:p>
        </w:tc>
      </w:tr>
      <w:tr w:rsidR="00797DCD" w:rsidTr="001B53B3">
        <w:trPr>
          <w:jc w:val="center"/>
        </w:trPr>
        <w:tc>
          <w:tcPr>
            <w:tcW w:w="0" w:type="auto"/>
          </w:tcPr>
          <w:p w:rsidR="00797DCD" w:rsidRDefault="00797DCD" w:rsidP="001B53B3">
            <w:r>
              <w:t>AND Rdst, Rsrc</w:t>
            </w:r>
          </w:p>
        </w:tc>
        <w:tc>
          <w:tcPr>
            <w:tcW w:w="0" w:type="auto"/>
          </w:tcPr>
          <w:p w:rsidR="00797DCD" w:rsidRDefault="00797DCD" w:rsidP="005D1F5D">
            <w:r>
              <w:t xml:space="preserve">Rdst </w:t>
            </w:r>
            <w:r>
              <w:sym w:font="Wingdings" w:char="F0DF"/>
            </w:r>
            <w:r>
              <w:t xml:space="preserve"> Rdst AND Rsrc</w:t>
            </w:r>
          </w:p>
        </w:tc>
      </w:tr>
      <w:tr w:rsidR="00797DCD" w:rsidTr="001B53B3">
        <w:trPr>
          <w:jc w:val="center"/>
        </w:trPr>
        <w:tc>
          <w:tcPr>
            <w:tcW w:w="0" w:type="auto"/>
          </w:tcPr>
          <w:p w:rsidR="00797DCD" w:rsidRDefault="00797DCD" w:rsidP="001B53B3">
            <w:r>
              <w:t>OR Rdst, Rsrc</w:t>
            </w:r>
          </w:p>
        </w:tc>
        <w:tc>
          <w:tcPr>
            <w:tcW w:w="0" w:type="auto"/>
          </w:tcPr>
          <w:p w:rsidR="00797DCD" w:rsidRDefault="00797DCD" w:rsidP="005D1F5D">
            <w:r>
              <w:t xml:space="preserve">Rdst </w:t>
            </w:r>
            <w:r>
              <w:sym w:font="Wingdings" w:char="F0DF"/>
            </w:r>
            <w:r>
              <w:t xml:space="preserve"> Rdst OR Rsrc</w:t>
            </w:r>
          </w:p>
        </w:tc>
      </w:tr>
      <w:tr w:rsidR="00797DCD" w:rsidTr="001B53B3">
        <w:trPr>
          <w:jc w:val="center"/>
        </w:trPr>
        <w:tc>
          <w:tcPr>
            <w:tcW w:w="0" w:type="auto"/>
          </w:tcPr>
          <w:p w:rsidR="00797DCD" w:rsidRDefault="00797DCD" w:rsidP="001B53B3">
            <w:r>
              <w:t>XOR Rdst, Rsrc</w:t>
            </w:r>
          </w:p>
        </w:tc>
        <w:tc>
          <w:tcPr>
            <w:tcW w:w="0" w:type="auto"/>
          </w:tcPr>
          <w:p w:rsidR="00797DCD" w:rsidRDefault="00797DCD" w:rsidP="001B53B3">
            <w:r>
              <w:t xml:space="preserve">Rdst </w:t>
            </w:r>
            <w:r>
              <w:sym w:font="Wingdings" w:char="F0DF"/>
            </w:r>
            <w:r>
              <w:t xml:space="preserve"> Rdst XOR Rsrc</w:t>
            </w:r>
          </w:p>
        </w:tc>
      </w:tr>
    </w:tbl>
    <w:p w:rsidR="00B318C6" w:rsidRPr="00B318C6" w:rsidRDefault="00B318C6" w:rsidP="00B318C6">
      <w:pPr>
        <w:pStyle w:val="Heading2"/>
        <w:numPr>
          <w:ilvl w:val="0"/>
          <w:numId w:val="0"/>
        </w:numPr>
        <w:ind w:left="1296"/>
        <w:rPr>
          <w:b/>
          <w:bCs/>
          <w:i/>
          <w:iCs/>
          <w:u w:val="single"/>
        </w:rPr>
      </w:pPr>
    </w:p>
    <w:p w:rsidR="00DE4074" w:rsidRPr="00DE4074" w:rsidRDefault="00DE4074" w:rsidP="00573285">
      <w:pPr>
        <w:pStyle w:val="Heading2"/>
        <w:numPr>
          <w:ilvl w:val="0"/>
          <w:numId w:val="0"/>
        </w:numPr>
        <w:rPr>
          <w:b/>
          <w:bCs/>
          <w:i/>
          <w:iCs/>
          <w:u w:val="single"/>
        </w:rPr>
      </w:pPr>
      <w:r>
        <w:t xml:space="preserve">Design a </w:t>
      </w:r>
      <w:r w:rsidR="005D1F5D">
        <w:rPr>
          <w:b/>
          <w:bCs/>
        </w:rPr>
        <w:t>single</w:t>
      </w:r>
      <w:r w:rsidRPr="00DE4074">
        <w:rPr>
          <w:b/>
          <w:bCs/>
        </w:rPr>
        <w:t>-bus data path</w:t>
      </w:r>
      <w:r>
        <w:t xml:space="preserve"> for this CPU. </w:t>
      </w:r>
      <w:r w:rsidR="00D74C8A">
        <w:t xml:space="preserve"> </w:t>
      </w:r>
      <w:r w:rsidR="00ED497A">
        <w:t>Clearly illustrate all design details</w:t>
      </w:r>
      <w:r w:rsidR="00573285">
        <w:t xml:space="preserve"> and all the </w:t>
      </w:r>
      <w:r w:rsidR="00D74C8A">
        <w:t xml:space="preserve">required control signals. </w:t>
      </w:r>
      <w:r w:rsidR="00946CA7" w:rsidRPr="00DE4074">
        <w:t>Assume that you can only use the following co</w:t>
      </w:r>
      <w:r>
        <w:t>m</w:t>
      </w:r>
      <w:r w:rsidR="00946CA7" w:rsidRPr="00DE4074">
        <w:t>binational logic blocks</w:t>
      </w:r>
      <w:r>
        <w:t xml:space="preserve"> in addition to </w:t>
      </w:r>
      <w:r w:rsidR="00F35DA9">
        <w:t>basic</w:t>
      </w:r>
      <w:r>
        <w:t xml:space="preserve"> gates like</w:t>
      </w:r>
      <w:r w:rsidR="00067EEC">
        <w:t xml:space="preserve"> AND, OR, INV, XOR, MUX and</w:t>
      </w:r>
      <w:r w:rsidR="005D68E7">
        <w:t xml:space="preserve"> Tri-state Buffers</w:t>
      </w:r>
      <w:r w:rsidR="00946CA7" w:rsidRPr="00DE4074">
        <w:t>:</w:t>
      </w:r>
      <w:r w:rsidR="00946CA7" w:rsidRPr="00946CA7">
        <w:rPr>
          <w:b/>
          <w:bCs/>
        </w:rPr>
        <w:t xml:space="preserve"> </w:t>
      </w:r>
    </w:p>
    <w:p w:rsidR="00DE4074" w:rsidRPr="00DE4074" w:rsidRDefault="00DE4074" w:rsidP="006B640E">
      <w:pPr>
        <w:pStyle w:val="Heading2"/>
        <w:numPr>
          <w:ilvl w:val="0"/>
          <w:numId w:val="3"/>
        </w:numPr>
        <w:rPr>
          <w:i/>
          <w:iCs/>
          <w:u w:val="single"/>
        </w:rPr>
      </w:pPr>
      <w:r>
        <w:t xml:space="preserve">An </w:t>
      </w:r>
      <w:r w:rsidRPr="00DE4074">
        <w:t xml:space="preserve">8-bit </w:t>
      </w:r>
      <w:r w:rsidRPr="00067EEC">
        <w:rPr>
          <w:b/>
          <w:bCs/>
        </w:rPr>
        <w:t>Adder</w:t>
      </w:r>
      <w:r w:rsidR="00946CA7" w:rsidRPr="00DE4074">
        <w:t xml:space="preserve"> </w:t>
      </w:r>
      <w:r>
        <w:t xml:space="preserve">that has the inputs A[7:0], B[7:0] and Cin, and produces the Sum in C[7:0] and Cout. </w:t>
      </w:r>
    </w:p>
    <w:p w:rsidR="00DE4074" w:rsidRPr="00DE4074" w:rsidRDefault="00DE4074" w:rsidP="006B640E">
      <w:pPr>
        <w:pStyle w:val="Heading2"/>
        <w:numPr>
          <w:ilvl w:val="0"/>
          <w:numId w:val="3"/>
        </w:numPr>
        <w:rPr>
          <w:i/>
          <w:iCs/>
          <w:u w:val="single"/>
        </w:rPr>
      </w:pPr>
      <w:r>
        <w:t xml:space="preserve">An 8-bit </w:t>
      </w:r>
      <w:r w:rsidRPr="00067EEC">
        <w:rPr>
          <w:b/>
          <w:bCs/>
        </w:rPr>
        <w:t>Shifter</w:t>
      </w:r>
      <w:r>
        <w:t xml:space="preserve"> that has the inputs A[7:0] for specifiying the input </w:t>
      </w:r>
      <w:r w:rsidR="005D68E7">
        <w:t xml:space="preserve">to be shifted, </w:t>
      </w:r>
      <w:r w:rsidR="00067EEC">
        <w:t>B</w:t>
      </w:r>
      <w:r w:rsidR="005D68E7">
        <w:t>[</w:t>
      </w:r>
      <w:r w:rsidR="0076438C">
        <w:t>2</w:t>
      </w:r>
      <w:r w:rsidR="005D68E7">
        <w:t xml:space="preserve">:0] to specify the amount of shift to be performed and </w:t>
      </w:r>
      <w:r w:rsidR="00573285">
        <w:t xml:space="preserve">two select lines SS1 and SS0 </w:t>
      </w:r>
      <w:r w:rsidR="005D68E7">
        <w:t xml:space="preserve">to determine </w:t>
      </w:r>
      <w:r w:rsidR="00573285">
        <w:t>the required operation as follows: SS1=0, SS0=0</w:t>
      </w:r>
      <w:r w:rsidR="005D68E7">
        <w:t xml:space="preserve"> to shift left</w:t>
      </w:r>
      <w:r w:rsidR="00573285">
        <w:t xml:space="preserve">, </w:t>
      </w:r>
      <w:r w:rsidR="005D68E7">
        <w:t xml:space="preserve"> </w:t>
      </w:r>
      <w:r w:rsidR="00573285">
        <w:t>SS1=0, SS0=1 to shift right, SS1=1, SS0=0 to rotate left,  and SS1=1, SS0=1 to rotate right</w:t>
      </w:r>
      <w:r w:rsidR="005D68E7">
        <w:t xml:space="preserve">. </w:t>
      </w:r>
      <w:r w:rsidR="00067EEC">
        <w:t xml:space="preserve">The </w:t>
      </w:r>
      <w:r w:rsidR="00573285">
        <w:t>resulting</w:t>
      </w:r>
      <w:r w:rsidR="00067EEC">
        <w:t xml:space="preserve"> operand is produced on the output C[7:0].</w:t>
      </w:r>
      <w:r>
        <w:t xml:space="preserve"> </w:t>
      </w:r>
      <w:r w:rsidR="00797DCD">
        <w:t>The last bit shifted or rotated is produced on the output signal LS.</w:t>
      </w:r>
    </w:p>
    <w:p w:rsidR="00D74C8A" w:rsidRDefault="00AC0B2E" w:rsidP="00797DCD">
      <w:pPr>
        <w:pStyle w:val="Heading2"/>
        <w:numPr>
          <w:ilvl w:val="0"/>
          <w:numId w:val="0"/>
        </w:numPr>
      </w:pPr>
      <w:r>
        <w:t xml:space="preserve">Assume that the CPU has a flags register consisting of 4 flags: sign flag, carry flag, overflow flag, and zero flag. </w:t>
      </w:r>
      <w:r w:rsidR="00797DCD">
        <w:t xml:space="preserve">Assume that all instructions affect the 4 flags except, the mov and xchg instructions, similar to 8086 instructions. </w:t>
      </w:r>
      <w:r w:rsidR="00E03802" w:rsidRPr="004E6BBC">
        <w:t>Design the data path to minimize the number of clock cycles needed for the execution of the specified instructions</w:t>
      </w:r>
      <w:r w:rsidR="00E03802" w:rsidRPr="0076438C">
        <w:t>.</w:t>
      </w:r>
      <w:r w:rsidR="004E6BBC" w:rsidRPr="004E6BBC">
        <w:rPr>
          <w:b/>
          <w:bCs/>
        </w:rPr>
        <w:t xml:space="preserve"> </w:t>
      </w:r>
    </w:p>
    <w:p w:rsidR="00BC30C2" w:rsidRPr="00BC30C2" w:rsidRDefault="00BC30C2" w:rsidP="00BC30C2"/>
    <w:p w:rsidR="00852207" w:rsidRDefault="00852207" w:rsidP="005D1F5D">
      <w:pPr>
        <w:pStyle w:val="Heading3"/>
        <w:ind w:left="1800"/>
        <w:rPr>
          <w:b w:val="0"/>
          <w:bCs w:val="0"/>
        </w:rPr>
      </w:pPr>
    </w:p>
    <w:p w:rsidR="00852207" w:rsidRDefault="00852207" w:rsidP="00852207"/>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D74C8A"/>
    <w:p w:rsidR="00D74C8A" w:rsidRDefault="00D74C8A"/>
    <w:p w:rsidR="00D74C8A" w:rsidRDefault="00984463" w:rsidP="00984463">
      <w:pPr>
        <w:jc w:val="center"/>
      </w:pPr>
      <w:r>
        <w:drawing>
          <wp:inline distT="0" distB="0" distL="0" distR="0">
            <wp:extent cx="5732145" cy="5507582"/>
            <wp:effectExtent l="1905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5732145" cy="5507582"/>
                    </a:xfrm>
                    <a:prstGeom prst="rect">
                      <a:avLst/>
                    </a:prstGeom>
                    <a:noFill/>
                    <a:ln w="9525">
                      <a:noFill/>
                      <a:miter lim="800000"/>
                      <a:headEnd/>
                      <a:tailEnd/>
                    </a:ln>
                  </pic:spPr>
                </pic:pic>
              </a:graphicData>
            </a:graphic>
          </wp:inline>
        </w:drawing>
      </w:r>
    </w:p>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D74C8A" w:rsidRDefault="00D74C8A"/>
    <w:p w:rsidR="00EF5573" w:rsidRDefault="00EF5573"/>
    <w:p w:rsidR="00EF5573" w:rsidRDefault="00EF5573"/>
    <w:p w:rsidR="00EF5573" w:rsidRDefault="00EF5573"/>
    <w:p w:rsidR="00816F4B" w:rsidRDefault="00816F4B">
      <w:r>
        <w:br w:type="page"/>
      </w:r>
    </w:p>
    <w:p w:rsidR="00EF5573" w:rsidRDefault="00EF5573"/>
    <w:p w:rsidR="00EF5573" w:rsidRDefault="00EF5573"/>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1B53B3">
        <w:trPr>
          <w:trHeight w:val="509"/>
          <w:jc w:val="center"/>
        </w:trPr>
        <w:tc>
          <w:tcPr>
            <w:tcW w:w="0" w:type="auto"/>
          </w:tcPr>
          <w:p w:rsidR="00297566" w:rsidRDefault="00297566" w:rsidP="001B53B3">
            <w:pPr>
              <w:jc w:val="center"/>
            </w:pPr>
            <w:r>
              <w:t>AS2  AS1  AS0</w:t>
            </w:r>
          </w:p>
        </w:tc>
        <w:tc>
          <w:tcPr>
            <w:tcW w:w="0" w:type="auto"/>
          </w:tcPr>
          <w:p w:rsidR="00297566" w:rsidRDefault="00297566" w:rsidP="001B53B3">
            <w:pPr>
              <w:jc w:val="center"/>
            </w:pPr>
            <w:r>
              <w:t>Operation</w:t>
            </w:r>
          </w:p>
        </w:tc>
      </w:tr>
      <w:tr w:rsidR="00297566" w:rsidTr="001B53B3">
        <w:trPr>
          <w:trHeight w:val="239"/>
          <w:jc w:val="center"/>
        </w:trPr>
        <w:tc>
          <w:tcPr>
            <w:tcW w:w="0" w:type="auto"/>
          </w:tcPr>
          <w:p w:rsidR="00297566" w:rsidRDefault="00297566" w:rsidP="001B53B3">
            <w:pPr>
              <w:jc w:val="center"/>
            </w:pPr>
            <w:r>
              <w:t>000</w:t>
            </w:r>
          </w:p>
        </w:tc>
        <w:tc>
          <w:tcPr>
            <w:tcW w:w="0" w:type="auto"/>
          </w:tcPr>
          <w:p w:rsidR="00297566" w:rsidRDefault="00297566" w:rsidP="001B53B3">
            <w:pPr>
              <w:jc w:val="center"/>
            </w:pPr>
            <w:r>
              <w:t>C=A+B</w:t>
            </w:r>
          </w:p>
        </w:tc>
      </w:tr>
      <w:tr w:rsidR="00297566" w:rsidTr="001B53B3">
        <w:trPr>
          <w:trHeight w:val="255"/>
          <w:jc w:val="center"/>
        </w:trPr>
        <w:tc>
          <w:tcPr>
            <w:tcW w:w="0" w:type="auto"/>
          </w:tcPr>
          <w:p w:rsidR="00297566" w:rsidRDefault="00297566" w:rsidP="001B53B3">
            <w:pPr>
              <w:jc w:val="center"/>
            </w:pPr>
            <w:r>
              <w:t>001</w:t>
            </w:r>
          </w:p>
        </w:tc>
        <w:tc>
          <w:tcPr>
            <w:tcW w:w="0" w:type="auto"/>
          </w:tcPr>
          <w:p w:rsidR="00297566" w:rsidRDefault="00297566" w:rsidP="001B53B3">
            <w:pPr>
              <w:jc w:val="center"/>
            </w:pPr>
            <w:r>
              <w:t>C=A-B</w:t>
            </w:r>
          </w:p>
        </w:tc>
      </w:tr>
      <w:tr w:rsidR="00297566" w:rsidTr="001B53B3">
        <w:trPr>
          <w:trHeight w:val="255"/>
          <w:jc w:val="center"/>
        </w:trPr>
        <w:tc>
          <w:tcPr>
            <w:tcW w:w="0" w:type="auto"/>
          </w:tcPr>
          <w:p w:rsidR="00297566" w:rsidRDefault="00297566" w:rsidP="001B53B3">
            <w:pPr>
              <w:jc w:val="center"/>
            </w:pPr>
            <w:r>
              <w:t>010</w:t>
            </w:r>
          </w:p>
        </w:tc>
        <w:tc>
          <w:tcPr>
            <w:tcW w:w="0" w:type="auto"/>
          </w:tcPr>
          <w:p w:rsidR="00297566" w:rsidRDefault="00297566" w:rsidP="001B53B3">
            <w:pPr>
              <w:jc w:val="center"/>
            </w:pPr>
            <w:r>
              <w:t>C=A+1</w:t>
            </w:r>
          </w:p>
        </w:tc>
      </w:tr>
      <w:tr w:rsidR="00297566" w:rsidTr="001B53B3">
        <w:trPr>
          <w:trHeight w:val="239"/>
          <w:jc w:val="center"/>
        </w:trPr>
        <w:tc>
          <w:tcPr>
            <w:tcW w:w="0" w:type="auto"/>
          </w:tcPr>
          <w:p w:rsidR="00297566" w:rsidRDefault="00297566" w:rsidP="001B53B3">
            <w:pPr>
              <w:jc w:val="center"/>
            </w:pPr>
            <w:r>
              <w:t>011</w:t>
            </w:r>
          </w:p>
        </w:tc>
        <w:tc>
          <w:tcPr>
            <w:tcW w:w="0" w:type="auto"/>
          </w:tcPr>
          <w:p w:rsidR="00297566" w:rsidRDefault="00297566" w:rsidP="001B53B3">
            <w:pPr>
              <w:jc w:val="center"/>
            </w:pPr>
            <w:r>
              <w:t>C=A-1</w:t>
            </w:r>
          </w:p>
        </w:tc>
      </w:tr>
      <w:tr w:rsidR="00297566" w:rsidTr="001B53B3">
        <w:trPr>
          <w:trHeight w:val="255"/>
          <w:jc w:val="center"/>
        </w:trPr>
        <w:tc>
          <w:tcPr>
            <w:tcW w:w="0" w:type="auto"/>
          </w:tcPr>
          <w:p w:rsidR="00297566" w:rsidRDefault="00297566" w:rsidP="001B53B3">
            <w:pPr>
              <w:jc w:val="center"/>
            </w:pPr>
            <w:r>
              <w:t>100</w:t>
            </w:r>
          </w:p>
        </w:tc>
        <w:tc>
          <w:tcPr>
            <w:tcW w:w="0" w:type="auto"/>
          </w:tcPr>
          <w:p w:rsidR="00297566" w:rsidRDefault="00297566" w:rsidP="001B53B3">
            <w:pPr>
              <w:jc w:val="center"/>
            </w:pPr>
            <w:r>
              <w:t>C=B</w:t>
            </w:r>
          </w:p>
        </w:tc>
      </w:tr>
      <w:tr w:rsidR="00297566" w:rsidTr="001B53B3">
        <w:trPr>
          <w:trHeight w:val="239"/>
          <w:jc w:val="center"/>
        </w:trPr>
        <w:tc>
          <w:tcPr>
            <w:tcW w:w="0" w:type="auto"/>
          </w:tcPr>
          <w:p w:rsidR="00297566" w:rsidRDefault="00297566" w:rsidP="001B53B3">
            <w:pPr>
              <w:jc w:val="center"/>
            </w:pPr>
            <w:r>
              <w:t>101</w:t>
            </w:r>
          </w:p>
        </w:tc>
        <w:tc>
          <w:tcPr>
            <w:tcW w:w="0" w:type="auto"/>
          </w:tcPr>
          <w:p w:rsidR="00297566" w:rsidRDefault="00297566" w:rsidP="001B53B3">
            <w:pPr>
              <w:jc w:val="center"/>
            </w:pPr>
            <w:r>
              <w:t>C=A+2</w:t>
            </w:r>
          </w:p>
        </w:tc>
      </w:tr>
      <w:tr w:rsidR="00297566" w:rsidTr="001B53B3">
        <w:trPr>
          <w:trHeight w:val="239"/>
          <w:jc w:val="center"/>
        </w:trPr>
        <w:tc>
          <w:tcPr>
            <w:tcW w:w="0" w:type="auto"/>
          </w:tcPr>
          <w:p w:rsidR="00297566" w:rsidRDefault="00297566" w:rsidP="001B53B3">
            <w:pPr>
              <w:jc w:val="center"/>
            </w:pPr>
            <w:r>
              <w:t>110</w:t>
            </w:r>
          </w:p>
        </w:tc>
        <w:tc>
          <w:tcPr>
            <w:tcW w:w="0" w:type="auto"/>
          </w:tcPr>
          <w:p w:rsidR="00297566" w:rsidRDefault="00297566" w:rsidP="001B53B3">
            <w:pPr>
              <w:jc w:val="center"/>
            </w:pPr>
            <w:r>
              <w:t>C=A-2</w:t>
            </w:r>
          </w:p>
        </w:tc>
      </w:tr>
      <w:tr w:rsidR="00297566" w:rsidTr="001B53B3">
        <w:trPr>
          <w:trHeight w:val="255"/>
          <w:jc w:val="center"/>
        </w:trPr>
        <w:tc>
          <w:tcPr>
            <w:tcW w:w="0" w:type="auto"/>
          </w:tcPr>
          <w:p w:rsidR="00297566" w:rsidRDefault="00297566" w:rsidP="001B53B3">
            <w:pPr>
              <w:jc w:val="center"/>
            </w:pPr>
            <w:r>
              <w:t>111</w:t>
            </w:r>
          </w:p>
        </w:tc>
        <w:tc>
          <w:tcPr>
            <w:tcW w:w="0" w:type="auto"/>
          </w:tcPr>
          <w:p w:rsidR="00297566" w:rsidRDefault="00297566" w:rsidP="001B53B3">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1B53B3">
        <w:trPr>
          <w:trHeight w:val="357"/>
          <w:jc w:val="center"/>
        </w:trPr>
        <w:tc>
          <w:tcPr>
            <w:tcW w:w="0" w:type="auto"/>
          </w:tcPr>
          <w:p w:rsidR="00297566" w:rsidRDefault="00297566" w:rsidP="001B53B3">
            <w:pPr>
              <w:jc w:val="center"/>
            </w:pPr>
            <w:r>
              <w:t>SS1 SS0</w:t>
            </w:r>
          </w:p>
        </w:tc>
        <w:tc>
          <w:tcPr>
            <w:tcW w:w="0" w:type="auto"/>
          </w:tcPr>
          <w:p w:rsidR="00297566" w:rsidRDefault="00297566" w:rsidP="001B53B3">
            <w:pPr>
              <w:jc w:val="center"/>
            </w:pPr>
            <w:r>
              <w:t>Operation</w:t>
            </w:r>
          </w:p>
        </w:tc>
      </w:tr>
      <w:tr w:rsidR="00297566" w:rsidTr="001B53B3">
        <w:trPr>
          <w:trHeight w:val="214"/>
          <w:jc w:val="center"/>
        </w:trPr>
        <w:tc>
          <w:tcPr>
            <w:tcW w:w="0" w:type="auto"/>
          </w:tcPr>
          <w:p w:rsidR="00297566" w:rsidRDefault="00297566" w:rsidP="001B53B3">
            <w:pPr>
              <w:jc w:val="center"/>
            </w:pPr>
            <w:r>
              <w:t>00</w:t>
            </w:r>
          </w:p>
        </w:tc>
        <w:tc>
          <w:tcPr>
            <w:tcW w:w="0" w:type="auto"/>
          </w:tcPr>
          <w:p w:rsidR="00297566" w:rsidRDefault="00297566" w:rsidP="001B53B3">
            <w:pPr>
              <w:jc w:val="center"/>
            </w:pPr>
            <w:r>
              <w:t>No shift</w:t>
            </w:r>
          </w:p>
        </w:tc>
      </w:tr>
      <w:tr w:rsidR="00297566" w:rsidTr="001B53B3">
        <w:trPr>
          <w:trHeight w:val="214"/>
          <w:jc w:val="center"/>
        </w:trPr>
        <w:tc>
          <w:tcPr>
            <w:tcW w:w="0" w:type="auto"/>
          </w:tcPr>
          <w:p w:rsidR="00297566" w:rsidRDefault="00297566" w:rsidP="001B53B3">
            <w:pPr>
              <w:jc w:val="center"/>
            </w:pPr>
            <w:r>
              <w:t>01</w:t>
            </w:r>
          </w:p>
        </w:tc>
        <w:tc>
          <w:tcPr>
            <w:tcW w:w="0" w:type="auto"/>
          </w:tcPr>
          <w:p w:rsidR="00297566" w:rsidRDefault="00297566" w:rsidP="001B53B3">
            <w:pPr>
              <w:jc w:val="center"/>
            </w:pPr>
            <w:r>
              <w:t>W=Shift logic right(X) by M bits</w:t>
            </w:r>
          </w:p>
        </w:tc>
      </w:tr>
      <w:tr w:rsidR="00297566" w:rsidTr="001B53B3">
        <w:trPr>
          <w:trHeight w:val="214"/>
          <w:jc w:val="center"/>
        </w:trPr>
        <w:tc>
          <w:tcPr>
            <w:tcW w:w="0" w:type="auto"/>
          </w:tcPr>
          <w:p w:rsidR="00297566" w:rsidRDefault="00297566" w:rsidP="001B53B3">
            <w:pPr>
              <w:jc w:val="center"/>
            </w:pPr>
            <w:r>
              <w:t>10</w:t>
            </w:r>
          </w:p>
        </w:tc>
        <w:tc>
          <w:tcPr>
            <w:tcW w:w="0" w:type="auto"/>
          </w:tcPr>
          <w:p w:rsidR="00297566" w:rsidRDefault="00297566" w:rsidP="001B53B3">
            <w:pPr>
              <w:jc w:val="center"/>
            </w:pPr>
            <w:r>
              <w:t>W=Shift logic left(X) by M bits</w:t>
            </w:r>
          </w:p>
        </w:tc>
      </w:tr>
      <w:tr w:rsidR="00297566" w:rsidTr="001B53B3">
        <w:trPr>
          <w:trHeight w:val="214"/>
          <w:jc w:val="center"/>
        </w:trPr>
        <w:tc>
          <w:tcPr>
            <w:tcW w:w="0" w:type="auto"/>
          </w:tcPr>
          <w:p w:rsidR="00297566" w:rsidRDefault="00297566" w:rsidP="001B53B3">
            <w:pPr>
              <w:jc w:val="center"/>
            </w:pPr>
            <w:r>
              <w:t>11</w:t>
            </w:r>
          </w:p>
        </w:tc>
        <w:tc>
          <w:tcPr>
            <w:tcW w:w="0" w:type="auto"/>
          </w:tcPr>
          <w:p w:rsidR="00297566" w:rsidRDefault="00297566" w:rsidP="001B53B3">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Pr>
        <w:pStyle w:val="Heading2"/>
        <w:numPr>
          <w:ilvl w:val="0"/>
          <w:numId w:val="12"/>
        </w:numPr>
      </w:pPr>
      <w:r w:rsidRPr="00776D0A">
        <w:t>Determ</w:t>
      </w:r>
      <w:r w:rsidRPr="00C644EF">
        <w:t>in</w:t>
      </w:r>
      <w:r>
        <w:t xml:space="preserve">e the </w:t>
      </w:r>
      <w:r w:rsidRPr="004567CF">
        <w:rPr>
          <w:b/>
          <w:bCs/>
        </w:rPr>
        <w:t>maximum speed</w:t>
      </w:r>
      <w:r>
        <w:t xml:space="preserve"> at which this design will work given the following  delay parameters:</w:t>
      </w:r>
    </w:p>
    <w:p w:rsidR="00297566" w:rsidRPr="004A3557" w:rsidRDefault="00297566" w:rsidP="00297566">
      <w:pPr>
        <w:shd w:val="clear" w:color="auto" w:fill="FFFFFF"/>
        <w:rPr>
          <w:rFonts w:ascii="Arial" w:hAnsi="Arial" w:cs="Arial"/>
          <w:noProof w:val="0"/>
          <w:color w:val="223344"/>
          <w:sz w:val="22"/>
          <w:szCs w:val="22"/>
        </w:rPr>
      </w:pPr>
      <w:r w:rsidRPr="004A3557">
        <w:rPr>
          <w:rFonts w:ascii="Arial" w:hAnsi="Arial" w:cs="Arial"/>
          <w:noProof w:val="0"/>
          <w:color w:val="223344"/>
          <w:sz w:val="22"/>
          <w:szCs w:val="22"/>
        </w:rPr>
        <w:t xml:space="preserve"> </w:t>
      </w:r>
    </w:p>
    <w:tbl>
      <w:tblPr>
        <w:tblW w:w="0" w:type="auto"/>
        <w:jc w:val="center"/>
        <w:tblCellSpacing w:w="7" w:type="dxa"/>
        <w:tblInd w:w="-623" w:type="dxa"/>
        <w:shd w:val="clear" w:color="auto" w:fill="C0C0C0"/>
        <w:tblCellMar>
          <w:top w:w="30" w:type="dxa"/>
          <w:left w:w="30" w:type="dxa"/>
          <w:bottom w:w="30" w:type="dxa"/>
          <w:right w:w="30" w:type="dxa"/>
        </w:tblCellMar>
        <w:tblLook w:val="0000"/>
      </w:tblPr>
      <w:tblGrid>
        <w:gridCol w:w="3306"/>
        <w:gridCol w:w="1152"/>
        <w:gridCol w:w="982"/>
      </w:tblGrid>
      <w:tr w:rsidR="00297566" w:rsidRPr="004A3557" w:rsidTr="001B53B3">
        <w:trPr>
          <w:tblCellSpacing w:w="7" w:type="dxa"/>
          <w:jc w:val="center"/>
        </w:trPr>
        <w:tc>
          <w:tcPr>
            <w:tcW w:w="3285" w:type="dxa"/>
            <w:tcBorders>
              <w:bottom w:val="single" w:sz="6" w:space="0" w:color="000000"/>
            </w:tcBorders>
            <w:shd w:val="clear" w:color="auto" w:fill="024459"/>
            <w:vAlign w:val="center"/>
          </w:tcPr>
          <w:p w:rsidR="00297566" w:rsidRPr="004A3557" w:rsidRDefault="00297566" w:rsidP="001B53B3">
            <w:pPr>
              <w:rPr>
                <w:rFonts w:ascii="Arial" w:hAnsi="Arial" w:cs="Arial"/>
                <w:b/>
                <w:bCs/>
                <w:noProof w:val="0"/>
                <w:color w:val="FFFFFF"/>
                <w:sz w:val="18"/>
                <w:szCs w:val="18"/>
              </w:rPr>
            </w:pPr>
            <w:r w:rsidRPr="004A3557">
              <w:rPr>
                <w:rFonts w:ascii="Arial" w:hAnsi="Arial" w:cs="Arial"/>
                <w:b/>
                <w:bCs/>
                <w:noProof w:val="0"/>
                <w:color w:val="FFFFFF"/>
                <w:sz w:val="18"/>
                <w:szCs w:val="18"/>
              </w:rPr>
              <w:t xml:space="preserve">Name </w:t>
            </w:r>
          </w:p>
        </w:tc>
        <w:tc>
          <w:tcPr>
            <w:tcW w:w="1138" w:type="dxa"/>
            <w:tcBorders>
              <w:bottom w:val="single" w:sz="6" w:space="0" w:color="000000"/>
            </w:tcBorders>
            <w:shd w:val="clear" w:color="auto" w:fill="024459"/>
            <w:vAlign w:val="center"/>
          </w:tcPr>
          <w:p w:rsidR="00297566" w:rsidRPr="004A3557" w:rsidRDefault="00297566" w:rsidP="001B53B3">
            <w:pPr>
              <w:rPr>
                <w:rFonts w:ascii="Arial" w:hAnsi="Arial" w:cs="Arial"/>
                <w:b/>
                <w:bCs/>
                <w:noProof w:val="0"/>
                <w:color w:val="FFFFFF"/>
                <w:sz w:val="18"/>
                <w:szCs w:val="18"/>
              </w:rPr>
            </w:pPr>
            <w:r w:rsidRPr="004A3557">
              <w:rPr>
                <w:rFonts w:ascii="Arial" w:hAnsi="Arial" w:cs="Arial"/>
                <w:b/>
                <w:bCs/>
                <w:noProof w:val="0"/>
                <w:color w:val="FFFFFF"/>
                <w:sz w:val="18"/>
                <w:szCs w:val="18"/>
              </w:rPr>
              <w:t xml:space="preserve">Parameter </w:t>
            </w:r>
          </w:p>
        </w:tc>
        <w:tc>
          <w:tcPr>
            <w:tcW w:w="961" w:type="dxa"/>
            <w:tcBorders>
              <w:bottom w:val="single" w:sz="6" w:space="0" w:color="000000"/>
            </w:tcBorders>
            <w:shd w:val="clear" w:color="auto" w:fill="024459"/>
            <w:vAlign w:val="center"/>
          </w:tcPr>
          <w:p w:rsidR="00297566" w:rsidRPr="004A3557" w:rsidRDefault="00297566" w:rsidP="001B53B3">
            <w:pPr>
              <w:rPr>
                <w:rFonts w:ascii="Arial" w:hAnsi="Arial" w:cs="Arial"/>
                <w:b/>
                <w:bCs/>
                <w:noProof w:val="0"/>
                <w:color w:val="FFFFFF"/>
                <w:sz w:val="18"/>
                <w:szCs w:val="18"/>
              </w:rPr>
            </w:pPr>
            <w:r>
              <w:rPr>
                <w:rFonts w:ascii="Arial" w:hAnsi="Arial" w:cs="Arial"/>
                <w:b/>
                <w:bCs/>
                <w:noProof w:val="0"/>
                <w:color w:val="FFFFFF"/>
                <w:sz w:val="18"/>
                <w:szCs w:val="18"/>
              </w:rPr>
              <w:t>Delay</w:t>
            </w:r>
            <w:r w:rsidRPr="004A3557">
              <w:rPr>
                <w:rFonts w:ascii="Arial" w:hAnsi="Arial" w:cs="Arial"/>
                <w:b/>
                <w:bCs/>
                <w:noProof w:val="0"/>
                <w:color w:val="FFFFFF"/>
                <w:sz w:val="18"/>
                <w:szCs w:val="18"/>
              </w:rPr>
              <w:t xml:space="preserve"> </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Tri-state buffer propagation time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g</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973BF9">
            <w:pPr>
              <w:rPr>
                <w:rFonts w:ascii="Arial" w:hAnsi="Arial" w:cs="Arial"/>
                <w:noProof w:val="0"/>
                <w:color w:val="000000"/>
              </w:rPr>
            </w:pPr>
            <w:r>
              <w:rPr>
                <w:rFonts w:ascii="Arial" w:hAnsi="Arial" w:cs="Arial" w:hint="cs"/>
                <w:noProof w:val="0"/>
                <w:color w:val="000000"/>
                <w:rtl/>
              </w:rPr>
              <w:t>5</w:t>
            </w:r>
            <w:r w:rsidR="00297566" w:rsidRPr="00DF0A2B">
              <w:rPr>
                <w:rFonts w:ascii="Arial" w:hAnsi="Arial" w:cs="Arial"/>
                <w:noProof w:val="0"/>
                <w:color w:val="000000"/>
              </w:rPr>
              <w:t xml:space="preserve">0 ps </w:t>
            </w:r>
          </w:p>
        </w:tc>
      </w:tr>
      <w:tr w:rsidR="00297566" w:rsidRPr="004A3557" w:rsidTr="001B53B3">
        <w:trPr>
          <w:tblCellSpacing w:w="7" w:type="dxa"/>
          <w:jc w:val="center"/>
        </w:trPr>
        <w:tc>
          <w:tcPr>
            <w:tcW w:w="3285" w:type="dxa"/>
            <w:shd w:val="clear" w:color="auto" w:fill="FFFFFA"/>
            <w:vAlign w:val="center"/>
          </w:tcPr>
          <w:p w:rsidR="00297566" w:rsidRPr="00DF0A2B" w:rsidRDefault="00146539" w:rsidP="001B53B3">
            <w:pPr>
              <w:rPr>
                <w:rFonts w:ascii="Arial" w:hAnsi="Arial" w:cs="Arial"/>
                <w:noProof w:val="0"/>
                <w:color w:val="000000"/>
              </w:rPr>
            </w:pPr>
            <w:r>
              <w:rPr>
                <w:rFonts w:ascii="Arial" w:hAnsi="Arial" w:cs="Arial"/>
                <w:noProof w:val="0"/>
                <w:color w:val="000000"/>
              </w:rPr>
              <w:t xml:space="preserve">Bus propagation time </w:t>
            </w:r>
            <w:r w:rsidR="00297566" w:rsidRPr="00DF0A2B">
              <w:rPr>
                <w:rFonts w:ascii="Arial" w:hAnsi="Arial" w:cs="Arial"/>
                <w:noProof w:val="0"/>
                <w:color w:val="000000"/>
              </w:rPr>
              <w:t xml:space="preserve">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bp</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084441">
            <w:pPr>
              <w:rPr>
                <w:rFonts w:ascii="Arial" w:hAnsi="Arial" w:cs="Arial"/>
                <w:noProof w:val="0"/>
                <w:color w:val="000000"/>
              </w:rPr>
            </w:pPr>
            <w:r>
              <w:rPr>
                <w:rFonts w:ascii="Arial" w:hAnsi="Arial" w:cs="Arial" w:hint="cs"/>
                <w:noProof w:val="0"/>
                <w:color w:val="000000"/>
                <w:rtl/>
              </w:rPr>
              <w:t>15</w:t>
            </w:r>
            <w:r w:rsidR="00297566" w:rsidRPr="00DF0A2B">
              <w:rPr>
                <w:rFonts w:ascii="Arial" w:hAnsi="Arial" w:cs="Arial"/>
                <w:noProof w:val="0"/>
                <w:color w:val="000000"/>
              </w:rPr>
              <w:t xml:space="preserve">0 ps </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ALU delay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ALU</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400 ps </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Shifter delay</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shifter</w:t>
            </w:r>
          </w:p>
        </w:tc>
        <w:tc>
          <w:tcPr>
            <w:tcW w:w="961" w:type="dxa"/>
            <w:shd w:val="clear" w:color="auto" w:fill="FFFFFA"/>
            <w:vAlign w:val="center"/>
          </w:tcPr>
          <w:p w:rsidR="00297566" w:rsidRPr="00DF0A2B" w:rsidRDefault="00297566" w:rsidP="00084441">
            <w:pPr>
              <w:rPr>
                <w:rFonts w:ascii="Arial" w:hAnsi="Arial" w:cs="Arial"/>
                <w:noProof w:val="0"/>
                <w:color w:val="000000"/>
              </w:rPr>
            </w:pPr>
            <w:r w:rsidRPr="00DF0A2B">
              <w:rPr>
                <w:rFonts w:ascii="Arial" w:hAnsi="Arial" w:cs="Arial"/>
                <w:noProof w:val="0"/>
                <w:color w:val="000000"/>
              </w:rPr>
              <w:t>2</w:t>
            </w:r>
            <w:r w:rsidR="00084441">
              <w:rPr>
                <w:rFonts w:ascii="Arial" w:hAnsi="Arial" w:cs="Arial" w:hint="cs"/>
                <w:noProof w:val="0"/>
                <w:color w:val="000000"/>
                <w:rtl/>
              </w:rPr>
              <w:t>5</w:t>
            </w:r>
            <w:r w:rsidRPr="00DF0A2B">
              <w:rPr>
                <w:rFonts w:ascii="Arial" w:hAnsi="Arial" w:cs="Arial"/>
                <w:noProof w:val="0"/>
                <w:color w:val="000000"/>
              </w:rPr>
              <w:t>0 ps</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Flip-flop propagation time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ff</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1B53B3">
            <w:pPr>
              <w:rPr>
                <w:rFonts w:ascii="Arial" w:hAnsi="Arial" w:cs="Arial"/>
                <w:noProof w:val="0"/>
                <w:color w:val="000000"/>
              </w:rPr>
            </w:pPr>
            <w:r>
              <w:rPr>
                <w:rFonts w:ascii="Arial" w:hAnsi="Arial" w:cs="Arial" w:hint="cs"/>
                <w:noProof w:val="0"/>
                <w:color w:val="000000"/>
                <w:rtl/>
              </w:rPr>
              <w:t>15</w:t>
            </w:r>
            <w:r w:rsidR="00297566" w:rsidRPr="00DF0A2B">
              <w:rPr>
                <w:rFonts w:ascii="Arial" w:hAnsi="Arial" w:cs="Arial"/>
                <w:noProof w:val="0"/>
                <w:color w:val="000000"/>
              </w:rPr>
              <w:t xml:space="preserve">0 ps </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Flip-flop setup time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su</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1B53B3">
            <w:pPr>
              <w:rPr>
                <w:rFonts w:ascii="Arial" w:hAnsi="Arial" w:cs="Arial"/>
                <w:noProof w:val="0"/>
                <w:color w:val="000000"/>
              </w:rPr>
            </w:pPr>
            <w:r>
              <w:rPr>
                <w:rFonts w:ascii="Arial" w:hAnsi="Arial" w:cs="Arial" w:hint="cs"/>
                <w:noProof w:val="0"/>
                <w:color w:val="000000"/>
                <w:rtl/>
              </w:rPr>
              <w:t>100</w:t>
            </w:r>
            <w:r w:rsidR="00297566" w:rsidRPr="00DF0A2B">
              <w:rPr>
                <w:rFonts w:ascii="Arial" w:hAnsi="Arial" w:cs="Arial"/>
                <w:noProof w:val="0"/>
                <w:color w:val="000000"/>
              </w:rPr>
              <w:t xml:space="preserve"> ps </w:t>
            </w:r>
          </w:p>
        </w:tc>
      </w:tr>
      <w:tr w:rsidR="00297566" w:rsidRPr="004A3557" w:rsidTr="001B53B3">
        <w:trPr>
          <w:tblCellSpacing w:w="7" w:type="dxa"/>
          <w:jc w:val="center"/>
        </w:trPr>
        <w:tc>
          <w:tcPr>
            <w:tcW w:w="3285"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 xml:space="preserve">Flip-flop hold time </w:t>
            </w:r>
          </w:p>
        </w:tc>
        <w:tc>
          <w:tcPr>
            <w:tcW w:w="1138" w:type="dxa"/>
            <w:shd w:val="clear" w:color="auto" w:fill="FFFFFA"/>
            <w:vAlign w:val="center"/>
          </w:tcPr>
          <w:p w:rsidR="00297566" w:rsidRPr="00DF0A2B" w:rsidRDefault="00297566" w:rsidP="001B53B3">
            <w:pPr>
              <w:rPr>
                <w:rFonts w:ascii="Arial" w:hAnsi="Arial" w:cs="Arial"/>
                <w:noProof w:val="0"/>
                <w:color w:val="000000"/>
              </w:rPr>
            </w:pPr>
            <w:r w:rsidRPr="00DF0A2B">
              <w:rPr>
                <w:rFonts w:ascii="Arial" w:hAnsi="Arial" w:cs="Arial"/>
                <w:noProof w:val="0"/>
                <w:color w:val="000000"/>
              </w:rPr>
              <w:t>t</w:t>
            </w:r>
            <w:r w:rsidRPr="00DF0A2B">
              <w:rPr>
                <w:rFonts w:ascii="Arial" w:hAnsi="Arial" w:cs="Arial"/>
                <w:noProof w:val="0"/>
                <w:color w:val="000000"/>
                <w:vertAlign w:val="subscript"/>
              </w:rPr>
              <w:t>h</w:t>
            </w:r>
            <w:r w:rsidRPr="00DF0A2B">
              <w:rPr>
                <w:rFonts w:ascii="Arial" w:hAnsi="Arial" w:cs="Arial"/>
                <w:noProof w:val="0"/>
                <w:color w:val="000000"/>
              </w:rPr>
              <w:t xml:space="preserve"> </w:t>
            </w:r>
          </w:p>
        </w:tc>
        <w:tc>
          <w:tcPr>
            <w:tcW w:w="961" w:type="dxa"/>
            <w:shd w:val="clear" w:color="auto" w:fill="FFFFFA"/>
            <w:vAlign w:val="center"/>
          </w:tcPr>
          <w:p w:rsidR="00297566" w:rsidRPr="00DF0A2B" w:rsidRDefault="00084441" w:rsidP="001B53B3">
            <w:pPr>
              <w:rPr>
                <w:rFonts w:ascii="Arial" w:hAnsi="Arial" w:cs="Arial"/>
                <w:noProof w:val="0"/>
                <w:color w:val="000000"/>
              </w:rPr>
            </w:pPr>
            <w:r>
              <w:rPr>
                <w:rFonts w:ascii="Arial" w:hAnsi="Arial" w:cs="Arial" w:hint="cs"/>
                <w:noProof w:val="0"/>
                <w:color w:val="000000"/>
                <w:rtl/>
              </w:rPr>
              <w:t>50</w:t>
            </w:r>
            <w:r w:rsidR="00297566" w:rsidRPr="00DF0A2B">
              <w:rPr>
                <w:rFonts w:ascii="Arial" w:hAnsi="Arial" w:cs="Arial"/>
                <w:noProof w:val="0"/>
                <w:color w:val="000000"/>
              </w:rPr>
              <w:t xml:space="preserve"> ps </w:t>
            </w:r>
          </w:p>
        </w:tc>
      </w:tr>
    </w:tbl>
    <w:p w:rsidR="00297566" w:rsidRDefault="00297566" w:rsidP="00297566">
      <w:pPr>
        <w:pStyle w:val="Heading2"/>
        <w:numPr>
          <w:ilvl w:val="0"/>
          <w:numId w:val="0"/>
        </w:numPr>
        <w:ind w:left="360"/>
      </w:pPr>
      <w:r>
        <w:lastRenderedPageBreak/>
        <w:t xml:space="preserve">  </w:t>
      </w:r>
    </w:p>
    <w:p w:rsidR="00297566" w:rsidRDefault="00297566" w:rsidP="00297566"/>
    <w:p w:rsidR="00297566" w:rsidRDefault="00297566" w:rsidP="00297566"/>
    <w:p w:rsidR="00297566" w:rsidRDefault="00365C4F" w:rsidP="00297566">
      <w:pPr>
        <w:rPr>
          <w:sz w:val="24"/>
          <w:szCs w:val="24"/>
        </w:rPr>
      </w:pPr>
      <w:r w:rsidRPr="00365C4F">
        <w:rPr>
          <w:sz w:val="24"/>
          <w:szCs w:val="24"/>
        </w:rPr>
        <w:t>The clock speed</w:t>
      </w:r>
      <w:r>
        <w:rPr>
          <w:sz w:val="24"/>
          <w:szCs w:val="24"/>
        </w:rPr>
        <w:t xml:space="preserve"> should be greater than the longest delay in the data path</w:t>
      </w:r>
    </w:p>
    <w:p w:rsidR="00365C4F" w:rsidRDefault="00365C4F" w:rsidP="00365C4F">
      <w:pPr>
        <w:pStyle w:val="ListParagraph"/>
        <w:numPr>
          <w:ilvl w:val="0"/>
          <w:numId w:val="15"/>
        </w:numPr>
        <w:rPr>
          <w:rFonts w:cs="Traditional Arabic"/>
          <w:noProof/>
        </w:rPr>
      </w:pPr>
      <w:r w:rsidRPr="00D36610">
        <w:rPr>
          <w:rFonts w:cs="Traditional Arabic"/>
          <w:noProof/>
        </w:rPr>
        <w:t xml:space="preserve">T ≥ </w:t>
      </w:r>
      <w:r w:rsidR="00D36610">
        <w:rPr>
          <w:rFonts w:cs="Traditional Arabic"/>
          <w:noProof/>
        </w:rPr>
        <w:t>tg+tbp+</w:t>
      </w:r>
      <w:r w:rsidRPr="00D36610">
        <w:rPr>
          <w:rFonts w:cs="Traditional Arabic"/>
          <w:noProof/>
        </w:rPr>
        <w:t>talu+</w:t>
      </w:r>
      <w:r w:rsidR="00D36610">
        <w:rPr>
          <w:rFonts w:cs="Traditional Arabic"/>
          <w:noProof/>
        </w:rPr>
        <w:t>tg+</w:t>
      </w:r>
      <w:r w:rsidR="00D36610" w:rsidRPr="00D36610">
        <w:rPr>
          <w:rFonts w:cs="Traditional Arabic"/>
          <w:noProof/>
        </w:rPr>
        <w:t>tbp</w:t>
      </w:r>
      <w:r w:rsidR="00D36610">
        <w:rPr>
          <w:rFonts w:cs="Traditional Arabic"/>
          <w:noProof/>
        </w:rPr>
        <w:t>+</w:t>
      </w:r>
      <w:r w:rsidRPr="00D36610">
        <w:rPr>
          <w:rFonts w:cs="Traditional Arabic"/>
          <w:noProof/>
        </w:rPr>
        <w:t xml:space="preserve">tsu+tff = </w:t>
      </w:r>
      <w:r w:rsidR="003F0091" w:rsidRPr="00D36610">
        <w:rPr>
          <w:rFonts w:cs="Traditional Arabic" w:hint="cs"/>
          <w:noProof/>
          <w:rtl/>
        </w:rPr>
        <w:t>5</w:t>
      </w:r>
      <w:r w:rsidR="003F0091" w:rsidRPr="00D36610">
        <w:rPr>
          <w:rFonts w:cs="Traditional Arabic"/>
          <w:noProof/>
        </w:rPr>
        <w:t>0</w:t>
      </w:r>
      <w:r w:rsidR="00D36610">
        <w:rPr>
          <w:rFonts w:cs="Traditional Arabic"/>
          <w:noProof/>
        </w:rPr>
        <w:t>+15</w:t>
      </w:r>
      <w:r w:rsidR="003F0091" w:rsidRPr="00D36610">
        <w:rPr>
          <w:rFonts w:cs="Traditional Arabic"/>
          <w:noProof/>
        </w:rPr>
        <w:t>0</w:t>
      </w:r>
      <w:r w:rsidR="00D36610">
        <w:rPr>
          <w:rFonts w:cs="Traditional Arabic"/>
          <w:noProof/>
        </w:rPr>
        <w:t>+400+50+150+100+150=1050 ps</w:t>
      </w:r>
    </w:p>
    <w:p w:rsidR="00D36610" w:rsidRPr="00D36610" w:rsidRDefault="00D36610" w:rsidP="00D36610">
      <w:pPr>
        <w:pStyle w:val="ListParagraph"/>
        <w:numPr>
          <w:ilvl w:val="0"/>
          <w:numId w:val="15"/>
        </w:numPr>
        <w:rPr>
          <w:rFonts w:cs="Traditional Arabic"/>
          <w:noProof/>
        </w:rPr>
      </w:pPr>
      <w:r>
        <w:rPr>
          <w:rFonts w:cs="Traditional Arabic"/>
          <w:noProof/>
        </w:rPr>
        <w:t>F=1/T</w:t>
      </w:r>
      <w:r>
        <w:rPr>
          <w:noProof/>
        </w:rPr>
        <w:t>≤</w:t>
      </w:r>
      <w:r>
        <w:rPr>
          <w:rFonts w:cs="Traditional Arabic"/>
          <w:noProof/>
        </w:rPr>
        <w:t>1/1050 ps = 952.4 MHZ</w:t>
      </w:r>
    </w:p>
    <w:p w:rsidR="00297566" w:rsidRDefault="00297566" w:rsidP="00297566"/>
    <w:p w:rsidR="00297566" w:rsidRDefault="00297566" w:rsidP="00297566"/>
    <w:p w:rsidR="00297566" w:rsidRDefault="00297566" w:rsidP="00297566"/>
    <w:p w:rsidR="00297566" w:rsidRDefault="005F6A91" w:rsidP="00BA451A">
      <w:r w:rsidRPr="005F6A91">
        <w:rPr>
          <w:b/>
          <w:bCs/>
          <w:szCs w:val="24"/>
        </w:rPr>
        <w:pict>
          <v:group id="_x0000_s1028" style="position:absolute;margin-left:60.2pt;margin-top:68.4pt;width:303.85pt;height:487.45pt;z-index:251660288" coordorigin="2611,4259" coordsize="6077,9749">
            <v:rect id="_x0000_s1029" style="position:absolute;left:3802;top:5133;width:1498;height:258" strokeweight=".25pt"/>
            <v:rect id="_x0000_s1030" style="position:absolute;left:4434;top:5151;width:283;height:195" filled="f" stroked="f">
              <v:textbox style="mso-next-textbox:#_x0000_s1030" inset="0,0,0,0">
                <w:txbxContent>
                  <w:p w:rsidR="001B53B3" w:rsidRPr="00A04D80" w:rsidRDefault="001B53B3" w:rsidP="00297566">
                    <w:r w:rsidRPr="00A04D80">
                      <w:rPr>
                        <w:rFonts w:ascii="Arial" w:hAnsi="Arial" w:cs="Arial"/>
                        <w:color w:val="000000"/>
                      </w:rPr>
                      <w:t>AX</w:t>
                    </w:r>
                  </w:p>
                </w:txbxContent>
              </v:textbox>
            </v:rect>
            <v:rect id="_x0000_s1031" style="position:absolute;left:3802;top:5553;width:1498;height:248" strokeweight=".25pt"/>
            <v:rect id="_x0000_s1032" style="position:absolute;left:4434;top:5570;width:303;height:184" filled="f" stroked="f">
              <v:textbox style="mso-next-textbox:#_x0000_s1032" inset="0,0,0,0">
                <w:txbxContent>
                  <w:p w:rsidR="001B53B3" w:rsidRPr="00A04D80" w:rsidRDefault="001B53B3" w:rsidP="00297566">
                    <w:r w:rsidRPr="00A04D80">
                      <w:rPr>
                        <w:rFonts w:ascii="Arial" w:hAnsi="Arial" w:cs="Arial"/>
                        <w:color w:val="000000"/>
                      </w:rPr>
                      <w:t>BX</w:t>
                    </w:r>
                  </w:p>
                </w:txbxContent>
              </v:textbox>
            </v:rect>
            <v:rect id="_x0000_s1033" style="position:absolute;left:3802;top:5973;width:1498;height:237" strokeweight=".25pt"/>
            <v:rect id="_x0000_s1034" style="position:absolute;left:4434;top:5990;width:335;height:194" filled="f" stroked="f">
              <v:textbox style="mso-next-textbox:#_x0000_s1034" inset="0,0,0,0">
                <w:txbxContent>
                  <w:p w:rsidR="001B53B3" w:rsidRPr="00A04D80" w:rsidRDefault="001B53B3" w:rsidP="00297566">
                    <w:r w:rsidRPr="00A04D80">
                      <w:rPr>
                        <w:rFonts w:ascii="Arial" w:hAnsi="Arial" w:cs="Arial"/>
                        <w:color w:val="000000"/>
                      </w:rPr>
                      <w:t>CX</w:t>
                    </w:r>
                  </w:p>
                </w:txbxContent>
              </v:textbox>
            </v:rect>
            <v:rect id="_x0000_s1035" style="position:absolute;left:3802;top:6392;width:1498;height:258" strokeweight=".25pt"/>
            <v:rect id="_x0000_s1036" style="position:absolute;left:4434;top:6410;width:284;height:209" filled="f" stroked="f">
              <v:textbox style="mso-next-textbox:#_x0000_s1036" inset="0,0,0,0">
                <w:txbxContent>
                  <w:p w:rsidR="001B53B3" w:rsidRPr="00A04D80" w:rsidRDefault="001B53B3" w:rsidP="00297566">
                    <w:r w:rsidRPr="00A04D80">
                      <w:rPr>
                        <w:rFonts w:ascii="Arial" w:hAnsi="Arial" w:cs="Arial"/>
                        <w:color w:val="000000"/>
                      </w:rPr>
                      <w:t>DX</w:t>
                    </w:r>
                  </w:p>
                </w:txbxContent>
              </v:textbox>
            </v:rect>
            <v:rect id="_x0000_s1037" style="position:absolute;left:3823;top:8184;width:1498;height:251" strokeweight=".25pt"/>
            <v:rect id="_x0000_s1038" style="position:absolute;left:4489;top:8207;width:283;height:288" filled="f" stroked="f">
              <v:textbox style="mso-next-textbox:#_x0000_s1038" inset="0,0,0,0">
                <w:txbxContent>
                  <w:p w:rsidR="001B53B3" w:rsidRPr="00A04D80" w:rsidRDefault="001B53B3" w:rsidP="00297566">
                    <w:r w:rsidRPr="00A04D80">
                      <w:rPr>
                        <w:rFonts w:ascii="Arial" w:hAnsi="Arial" w:cs="Arial"/>
                        <w:color w:val="000000"/>
                      </w:rPr>
                      <w:t>IR</w:t>
                    </w:r>
                  </w:p>
                </w:txbxContent>
              </v:textbox>
            </v:rect>
            <v:rect id="_x0000_s1039" style="position:absolute;left:3823;top:8603;width:1498;height:262" strokeweight=".25pt"/>
            <v:rect id="_x0000_s1040" style="position:absolute;left:4455;top:8626;width:335;height:248" filled="f" stroked="f">
              <v:textbox style="mso-next-textbox:#_x0000_s1040" inset="0,0,0,0">
                <w:txbxContent>
                  <w:p w:rsidR="001B53B3" w:rsidRPr="00A04D80" w:rsidRDefault="001B53B3" w:rsidP="00297566">
                    <w:r w:rsidRPr="00A04D80">
                      <w:rPr>
                        <w:rFonts w:ascii="Arial" w:hAnsi="Arial" w:cs="Arial"/>
                        <w:color w:val="000000"/>
                      </w:rPr>
                      <w:t>PC</w:t>
                    </w:r>
                  </w:p>
                </w:txbxContent>
              </v:textbox>
            </v:rect>
            <v:rect id="_x0000_s1041" style="position:absolute;left:3823;top:9023;width:1498;height:273" strokeweight=".25pt"/>
            <v:rect id="_x0000_s1042" style="position:absolute;left:4383;top:9046;width:476;height:221" filled="f" stroked="f">
              <v:textbox style="mso-next-textbox:#_x0000_s1042" inset="0,0,0,0">
                <w:txbxContent>
                  <w:p w:rsidR="001B53B3" w:rsidRPr="00A04D80" w:rsidRDefault="001B53B3" w:rsidP="00297566">
                    <w:r w:rsidRPr="00A04D80">
                      <w:rPr>
                        <w:rFonts w:ascii="Arial" w:hAnsi="Arial" w:cs="Arial"/>
                        <w:color w:val="000000"/>
                      </w:rPr>
                      <w:t>MAR</w:t>
                    </w:r>
                  </w:p>
                </w:txbxContent>
              </v:textbox>
            </v:rect>
            <v:rect id="_x0000_s1043" style="position:absolute;left:3823;top:9443;width:1498;height:241" strokeweight=".25pt"/>
            <v:rect id="_x0000_s1044" style="position:absolute;left:4383;top:9466;width:486;height:219" filled="f" stroked="f">
              <v:textbox style="mso-next-textbox:#_x0000_s1044" inset="0,0,0,0">
                <w:txbxContent>
                  <w:p w:rsidR="001B53B3" w:rsidRPr="00A04D80" w:rsidRDefault="001B53B3" w:rsidP="00297566">
                    <w:r w:rsidRPr="00A04D80">
                      <w:rPr>
                        <w:rFonts w:ascii="Arial" w:hAnsi="Arial" w:cs="Arial"/>
                        <w:color w:val="000000"/>
                      </w:rPr>
                      <w:t>MDR</w:t>
                    </w:r>
                  </w:p>
                </w:txbxContent>
              </v:textbox>
            </v:rect>
            <v:line id="_x0000_s1045" style="position:absolute" from="6798,4893" to="6799,13209" strokeweight="2.15pt"/>
            <v:shape id="_x0000_s1046" style="position:absolute;left:6691;top:4641;width:220;height:279" coordsize="159,240" path="m,240l77,r82,240l,240xe" fillcolor="black" stroked="f">
              <v:path arrowok="t"/>
            </v:shape>
            <v:shape id="_x0000_s1047" style="position:absolute;left:6691;top:13209;width:220;height:280;mso-position-horizontal:absolute;mso-position-vertical:absolute" coordsize="159,240" path="m159,l77,240,,,159,xe" fillcolor="black" stroked="f">
              <v:path arrowok="t"/>
            </v:shape>
            <v:line id="_x0000_s1048" style="position:absolute" from="7797,4893" to="7798,13209" strokeweight="2.15pt"/>
            <v:shape id="_x0000_s1049" style="position:absolute;left:7689;top:4641;width:220;height:279" coordsize="159,240" path="m,240l77,r82,240l,240xe" fillcolor="black" stroked="f">
              <v:path arrowok="t"/>
            </v:shape>
            <v:shape id="_x0000_s1050" style="position:absolute;left:7689;top:13209;width:220;height:280;mso-position-horizontal:absolute;mso-position-vertical:absolute" coordsize="159,240" path="m159,l77,240,,,159,xe" fillcolor="black" stroked="f">
              <v:path arrowok="t"/>
            </v:shape>
            <v:line id="_x0000_s1051" style="position:absolute" from="5300,5167" to="6645,5168" strokeweight=".25pt"/>
            <v:shape id="_x0000_s1052" style="position:absolute;left:6631;top:5117;width:167;height:95" coordsize="120,82" path="m,l120,43,,82,,xe" fillcolor="black" stroked="f">
              <v:path arrowok="t"/>
            </v:shape>
            <v:line id="_x0000_s1053" style="position:absolute" from="5300,5273" to="7644,5274" strokeweight=".25pt"/>
            <v:shape id="_x0000_s1054" style="position:absolute;left:7630;top:5222;width:167;height:96" coordsize="120,82" path="m,l120,43,,82,,xe" fillcolor="black" stroked="f">
              <v:path arrowok="t"/>
            </v:shape>
            <v:line id="_x0000_s1055" style="position:absolute" from="5300,5586" to="6645,5588" strokeweight=".25pt"/>
            <v:shape id="_x0000_s1056" style="position:absolute;left:6631;top:5537;width:167;height:95" coordsize="120,82" path="m,l120,43,,82,,xe" fillcolor="black" stroked="f">
              <v:path arrowok="t"/>
            </v:shape>
            <v:line id="_x0000_s1057" style="position:absolute" from="5300,5693" to="7644,5694" strokeweight=".25pt"/>
            <v:shape id="_x0000_s1058" style="position:absolute;left:7630;top:5642;width:167;height:96" coordsize="120,82" path="m,l120,43,,82,,xe" fillcolor="black" stroked="f">
              <v:path arrowok="t"/>
            </v:shape>
            <v:line id="_x0000_s1059" style="position:absolute" from="5300,6006" to="6645,6007" strokeweight=".25pt"/>
            <v:shape id="_x0000_s1060" style="position:absolute;left:6631;top:5956;width:167;height:95" coordsize="120,82" path="m,l120,43,,82,,xe" fillcolor="black" stroked="f">
              <v:path arrowok="t"/>
            </v:shape>
            <v:line id="_x0000_s1061" style="position:absolute" from="5300,6113" to="7644,6114" strokeweight=".25pt"/>
            <v:shape id="_x0000_s1062" style="position:absolute;left:7630;top:6063;width:167;height:95" coordsize="120,82" path="m,l120,43,,82,,xe" fillcolor="black" stroked="f">
              <v:path arrowok="t"/>
            </v:shape>
            <v:line id="_x0000_s1063" style="position:absolute" from="5300,6426" to="6645,6427" strokeweight=".25pt"/>
            <v:shape id="_x0000_s1064" style="position:absolute;left:6631;top:6376;width:167;height:96" coordsize="120,82" path="m,l120,43,,82,,xe" fillcolor="black" stroked="f">
              <v:path arrowok="t"/>
            </v:shape>
            <v:line id="_x0000_s1065" style="position:absolute" from="5300,6532" to="7644,6533" strokeweight=".25pt"/>
            <v:shape id="_x0000_s1066" style="position:absolute;left:7630;top:6483;width:167;height:94" coordsize="120,82" path="m,l120,43,,82,,xe" fillcolor="black" stroked="f">
              <v:path arrowok="t"/>
            </v:shape>
            <v:line id="_x0000_s1067" style="position:absolute" from="5321,8323" to="7665,8325" strokeweight=".25pt"/>
            <v:shape id="_x0000_s1068" style="position:absolute;left:7652;top:8278;width:166;height:95;mso-position-horizontal:absolute;mso-position-vertical:absolute" coordsize="120,81" path="m,l120,38,,81,,xe" fillcolor="black" stroked="f">
              <v:path arrowok="t"/>
            </v:shape>
            <v:line id="_x0000_s1069" style="position:absolute" from="5321,8743" to="6666,8744" strokeweight=".25pt"/>
            <v:shape id="_x0000_s1070" style="position:absolute;left:6653;top:8698;width:166;height:95;mso-position-horizontal:absolute;mso-position-vertical:absolute" coordsize="120,81" path="m,l120,38,,81,,xe" fillcolor="black" stroked="f">
              <v:path arrowok="t"/>
            </v:shape>
            <v:line id="_x0000_s1071" style="position:absolute;flip:x" from="5474,9163" to="6787,9164" strokeweight=".25pt"/>
            <v:shape id="_x0000_s1072" style="position:absolute;left:5321;top:9118;width:173;height:95;mso-position-horizontal:absolute;mso-position-vertical:absolute" coordsize="125,81" path="m125,81l,38,125,r,81xe" fillcolor="black" stroked="f">
              <v:path arrowok="t"/>
            </v:shape>
            <v:line id="_x0000_s1073" style="position:absolute" from="5321,9583" to="7665,9584" strokeweight=".25pt"/>
            <v:shape id="_x0000_s1074" style="position:absolute;left:7652;top:9539;width:166;height:93;mso-position-horizontal:absolute;mso-position-vertical:absolute" coordsize="120,81" path="m,l120,38,,81,,xe" fillcolor="black" stroked="f">
              <v:path arrowok="t"/>
            </v:shape>
            <v:line id="_x0000_s1075" style="position:absolute" from="3823,11894" to="4323,11895" strokeweight=".25pt"/>
            <v:shape id="_x0000_s1076" style="position:absolute;left:4575;top:11894;width:746;height:207;mso-position-horizontal:absolute;mso-position-vertical:absolute" coordsize="538,178" path="m538,l178,,,178e" filled="f" strokeweight=".25pt">
              <v:path arrowok="t"/>
            </v:shape>
            <v:line id="_x0000_s1077" style="position:absolute" from="4323,11894" to="4575,12101" strokeweight=".25pt"/>
            <v:line id="_x0000_s1078" style="position:absolute" from="3823,11894" to="4323,12522" strokeweight=".25pt"/>
            <v:line id="_x0000_s1079" style="position:absolute;flip:x" from="4822,11894" to="5321,12522" strokeweight=".25pt"/>
            <v:line id="_x0000_s1080" style="position:absolute" from="4323,12522" to="4822,12523" strokeweight=".25pt"/>
            <v:rect id="_x0000_s1081" style="position:absolute;left:4370;top:12102;width:445;height:233" filled="f" stroked="f">
              <v:textbox style="mso-next-textbox:#_x0000_s1081" inset="0,0,0,0">
                <w:txbxContent>
                  <w:p w:rsidR="001B53B3" w:rsidRPr="00A04D80" w:rsidRDefault="001B53B3" w:rsidP="00297566">
                    <w:r w:rsidRPr="00A04D80">
                      <w:rPr>
                        <w:rFonts w:ascii="Arial" w:hAnsi="Arial" w:cs="Arial"/>
                        <w:color w:val="000000"/>
                      </w:rPr>
                      <w:t>ALU</w:t>
                    </w:r>
                  </w:p>
                </w:txbxContent>
              </v:textbox>
            </v:rect>
            <v:rect id="_x0000_s1082" style="position:absolute;left:4042;top:11934;width:167;height:258" filled="f" stroked="f">
              <v:textbox style="mso-next-textbox:#_x0000_s1082" inset="0,0,0,0">
                <w:txbxContent>
                  <w:p w:rsidR="001B53B3" w:rsidRPr="00A04D80" w:rsidRDefault="001B53B3" w:rsidP="00297566">
                    <w:r w:rsidRPr="00A04D80">
                      <w:rPr>
                        <w:rFonts w:ascii="Arial" w:hAnsi="Arial" w:cs="Arial"/>
                        <w:color w:val="000000"/>
                      </w:rPr>
                      <w:t>A</w:t>
                    </w:r>
                  </w:p>
                </w:txbxContent>
              </v:textbox>
            </v:rect>
            <v:rect id="_x0000_s1083" style="position:absolute;left:4988;top:11934;width:228;height:252" filled="f" stroked="f">
              <v:textbox style="mso-next-textbox:#_x0000_s1083" inset="0,0,0,0">
                <w:txbxContent>
                  <w:p w:rsidR="001B53B3" w:rsidRPr="00A04D80" w:rsidRDefault="001B53B3" w:rsidP="00297566">
                    <w:r w:rsidRPr="00A04D80">
                      <w:rPr>
                        <w:rFonts w:ascii="Arial" w:hAnsi="Arial" w:cs="Arial"/>
                        <w:color w:val="000000"/>
                      </w:rPr>
                      <w:t>B</w:t>
                    </w:r>
                  </w:p>
                </w:txbxContent>
              </v:textbox>
            </v:rect>
            <v:rect id="_x0000_s1084" style="position:absolute;left:4489;top:12312;width:165;height:235" filled="f" stroked="f">
              <v:textbox style="mso-next-textbox:#_x0000_s1084" inset="0,0,0,0">
                <w:txbxContent>
                  <w:p w:rsidR="001B53B3" w:rsidRPr="00A04D80" w:rsidRDefault="001B53B3" w:rsidP="00297566">
                    <w:r w:rsidRPr="00A04D80">
                      <w:rPr>
                        <w:rFonts w:ascii="Arial" w:hAnsi="Arial" w:cs="Arial"/>
                        <w:color w:val="000000"/>
                      </w:rPr>
                      <w:t>C</w:t>
                    </w:r>
                  </w:p>
                </w:txbxContent>
              </v:textbox>
            </v:rect>
            <v:shape id="_x0000_s1085" style="position:absolute;left:4076;top:11474;width:2743;height:286;mso-position-horizontal:absolute;mso-position-vertical:absolute" coordsize="1978,245" path="m1978,l,,,245e" filled="f" strokeweight=".25pt">
              <v:path arrowok="t"/>
            </v:shape>
            <v:shape id="_x0000_s1086" style="position:absolute;left:4016;top:11750;width:115;height:144;mso-position-horizontal:absolute;mso-position-vertical:absolute" coordsize="82,124" path="m82,l43,124,,,82,xe" fillcolor="black" stroked="f">
              <v:path arrowok="t"/>
            </v:shape>
            <v:shape id="_x0000_s1087" style="position:absolute;left:5074;top:11681;width:2744;height:79;mso-position-horizontal:absolute;mso-position-vertical:absolute" coordsize="1978,67" path="m1978,l,,,67e" filled="f" strokeweight=".25pt">
              <v:path arrowok="t"/>
            </v:shape>
            <v:shape id="_x0000_s1088" style="position:absolute;left:5015;top:11750;width:113;height:144;mso-position-horizontal:absolute;mso-position-vertical:absolute" coordsize="82,124" path="m82,l43,124,,,82,xe" fillcolor="black" stroked="f">
              <v:path arrowok="t"/>
            </v:shape>
            <v:line id="_x0000_s1089" style="position:absolute" from="3055,4883" to="3057,13232" strokeweight="2.15pt"/>
            <v:shape id="_x0000_s1090" style="position:absolute;left:2944;top:4641;width:219;height:279" coordsize="158,240" path="m,240l81,r77,240l,240xe" fillcolor="black" stroked="f">
              <v:path arrowok="t"/>
            </v:shape>
            <v:shape id="_x0000_s1091" style="position:absolute;left:2944;top:13209;width:219;height:280;mso-position-horizontal:absolute;mso-position-vertical:absolute" coordsize="158,240" path="m158,l81,240,,,158,xe" fillcolor="black" stroked="f">
              <v:path arrowok="t"/>
            </v:shape>
            <v:shape id="_x0000_s1092" style="position:absolute;left:3231;top:12522;width:1344;height:212;mso-position-horizontal:absolute;mso-position-vertical:absolute" coordsize="969,182" path="m969,r,182l,182e" filled="f" strokeweight=".25pt">
              <v:path arrowok="t"/>
            </v:shape>
            <v:shape id="_x0000_s1093" style="position:absolute;left:3077;top:12684;width:166;height:95;mso-position-horizontal:absolute;mso-position-vertical:absolute" coordsize="120,82" path="m120,82l,43,120,r,82xe" fillcolor="black" stroked="f">
              <v:path arrowok="t"/>
            </v:shape>
            <v:line id="_x0000_s1094" style="position:absolute" from="3055,5273" to="3650,5274" strokeweight=".25pt"/>
            <v:shape id="_x0000_s1095" style="position:absolute;left:3635;top:5222;width:167;height:96" coordsize="120,82" path="m,l120,43,,82,,xe" fillcolor="black" stroked="f">
              <v:path arrowok="t"/>
            </v:shape>
            <v:line id="_x0000_s1096" style="position:absolute" from="3055,5693" to="3650,5694" strokeweight=".25pt"/>
            <v:shape id="_x0000_s1097" style="position:absolute;left:3635;top:5642;width:167;height:96" coordsize="120,82" path="m,l120,43,,82,,xe" fillcolor="black" stroked="f">
              <v:path arrowok="t"/>
            </v:shape>
            <v:line id="_x0000_s1098" style="position:absolute" from="3055,6113" to="3650,6114" strokeweight=".25pt"/>
            <v:shape id="_x0000_s1099" style="position:absolute;left:3635;top:6063;width:167;height:95" coordsize="120,82" path="m,l120,43,,82,,xe" fillcolor="black" stroked="f">
              <v:path arrowok="t"/>
            </v:shape>
            <v:line id="_x0000_s1100" style="position:absolute" from="3055,6532" to="3650,6533" strokeweight=".25pt"/>
            <v:shape id="_x0000_s1101" style="position:absolute;left:3635;top:6483;width:167;height:94" coordsize="120,82" path="m,l120,43,,82,,xe" fillcolor="black" stroked="f">
              <v:path arrowok="t"/>
            </v:shape>
            <v:line id="_x0000_s1102" style="position:absolute" from="3077,8323" to="3671,8325" strokeweight=".25pt"/>
            <v:shape id="_x0000_s1103" style="position:absolute;left:3657;top:8278;width:166;height:95;mso-position-horizontal:absolute;mso-position-vertical:absolute" coordsize="120,81" path="m,l120,38,,81,,xe" fillcolor="black" stroked="f">
              <v:path arrowok="t"/>
            </v:shape>
            <v:line id="_x0000_s1104" style="position:absolute" from="3077,8743" to="3671,8744" strokeweight=".25pt"/>
            <v:shape id="_x0000_s1105" style="position:absolute;left:3657;top:8698;width:166;height:95;mso-position-horizontal:absolute;mso-position-vertical:absolute" coordsize="120,81" path="m,l120,38,,81,,xe" fillcolor="black" stroked="f">
              <v:path arrowok="t"/>
            </v:shape>
            <v:line id="_x0000_s1106" style="position:absolute" from="3077,9163" to="3671,9164" strokeweight=".25pt"/>
            <v:shape id="_x0000_s1107" style="position:absolute;left:3657;top:9118;width:166;height:95;mso-position-horizontal:absolute;mso-position-vertical:absolute" coordsize="120,81" path="m,l120,38,,81,,xe" fillcolor="black" stroked="f">
              <v:path arrowok="t"/>
            </v:shape>
            <v:line id="_x0000_s1108" style="position:absolute" from="3077,9583" to="3671,9584" strokeweight=".25pt"/>
            <v:shape id="_x0000_s1109" style="position:absolute;left:3657;top:9539;width:166;height:93;mso-position-horizontal:absolute;mso-position-vertical:absolute" coordsize="120,81" path="m,l120,38,,81,,xe" fillcolor="black" stroked="f">
              <v:path arrowok="t"/>
            </v:shape>
            <v:rect id="_x0000_s1110" style="position:absolute;left:6477;top:4259;width:1116;height:264" filled="f" stroked="f">
              <v:textbox style="mso-next-textbox:#_x0000_s1110" inset="0,0,0,0">
                <w:txbxContent>
                  <w:p w:rsidR="001B53B3" w:rsidRPr="00A04D80" w:rsidRDefault="001B53B3" w:rsidP="00297566">
                    <w:pPr>
                      <w:rPr>
                        <w:sz w:val="24"/>
                        <w:szCs w:val="24"/>
                      </w:rPr>
                    </w:pPr>
                    <w:r w:rsidRPr="00A04D80">
                      <w:rPr>
                        <w:rFonts w:ascii="Arial" w:hAnsi="Arial" w:cs="Arial"/>
                        <w:color w:val="000000"/>
                        <w:sz w:val="24"/>
                        <w:szCs w:val="24"/>
                      </w:rPr>
                      <w:t>A Bus</w:t>
                    </w:r>
                  </w:p>
                </w:txbxContent>
              </v:textbox>
            </v:rect>
            <v:rect id="_x0000_s1111" style="position:absolute;left:7605;top:4259;width:1083;height:264" filled="f" stroked="f">
              <v:textbox style="mso-next-textbox:#_x0000_s1111" inset="0,0,0,0">
                <w:txbxContent>
                  <w:p w:rsidR="001B53B3" w:rsidRPr="00A04D80" w:rsidRDefault="001B53B3" w:rsidP="00297566">
                    <w:pPr>
                      <w:rPr>
                        <w:sz w:val="24"/>
                        <w:szCs w:val="24"/>
                      </w:rPr>
                    </w:pPr>
                    <w:r w:rsidRPr="00A04D80">
                      <w:rPr>
                        <w:rFonts w:ascii="Arial" w:hAnsi="Arial" w:cs="Arial"/>
                        <w:color w:val="000000"/>
                        <w:sz w:val="24"/>
                        <w:szCs w:val="24"/>
                      </w:rPr>
                      <w:t>B Bus</w:t>
                    </w:r>
                  </w:p>
                </w:txbxContent>
              </v:textbox>
            </v:rect>
            <v:rect id="_x0000_s1112" style="position:absolute;left:2611;top:4259;width:1035;height:264" filled="f" stroked="f">
              <v:textbox style="mso-next-textbox:#_x0000_s1112" inset="0,0,0,0">
                <w:txbxContent>
                  <w:p w:rsidR="001B53B3" w:rsidRPr="00A04D80" w:rsidRDefault="001B53B3" w:rsidP="00297566">
                    <w:pPr>
                      <w:rPr>
                        <w:sz w:val="24"/>
                        <w:szCs w:val="24"/>
                      </w:rPr>
                    </w:pPr>
                    <w:r w:rsidRPr="00A04D80">
                      <w:rPr>
                        <w:rFonts w:ascii="Arial" w:hAnsi="Arial" w:cs="Arial"/>
                        <w:color w:val="000000"/>
                        <w:sz w:val="24"/>
                        <w:szCs w:val="24"/>
                      </w:rPr>
                      <w:t>C Bus</w:t>
                    </w:r>
                  </w:p>
                </w:txbxContent>
              </v:textbox>
            </v:rect>
            <v:rect id="_x0000_s1113" style="position:absolute;left:3739;top:13625;width:3866;height:383" filled="f" stroked="f">
              <v:textbox style="mso-next-textbox:#_x0000_s1113" inset="0,0,0,0">
                <w:txbxContent>
                  <w:p w:rsidR="001B53B3" w:rsidRDefault="001B53B3" w:rsidP="00297566">
                    <w:r>
                      <w:rPr>
                        <w:rFonts w:ascii="Arial" w:hAnsi="Arial" w:cs="Arial"/>
                        <w:b/>
                        <w:bCs/>
                        <w:color w:val="000000"/>
                        <w:sz w:val="28"/>
                        <w:szCs w:val="28"/>
                      </w:rPr>
                      <w:t>Data Path Design</w:t>
                    </w:r>
                  </w:p>
                </w:txbxContent>
              </v:textbox>
            </v:rect>
            <v:line id="_x0000_s1114" style="position:absolute" from="5341,9489" to="6787,9490" strokeweight=".25pt">
              <v:stroke endarrow="block"/>
            </v:line>
            <v:rect id="_x0000_s1115" style="position:absolute;left:3841;top:6830;width:1498;height:236" strokeweight=".25pt"/>
            <v:rect id="_x0000_s1116" style="position:absolute;left:4473;top:6847;width:243;height:262" filled="f" stroked="f">
              <v:textbox style="mso-next-textbox:#_x0000_s1116" inset="0,0,0,0">
                <w:txbxContent>
                  <w:p w:rsidR="001B53B3" w:rsidRPr="00A04D80" w:rsidRDefault="001B53B3" w:rsidP="00297566">
                    <w:r w:rsidRPr="00A04D80">
                      <w:rPr>
                        <w:rFonts w:ascii="Arial" w:hAnsi="Arial" w:cs="Arial"/>
                        <w:color w:val="000000"/>
                      </w:rPr>
                      <w:t>SI</w:t>
                    </w:r>
                  </w:p>
                </w:txbxContent>
              </v:textbox>
            </v:rect>
            <v:rect id="_x0000_s1117" style="position:absolute;left:3841;top:7249;width:1498;height:237" strokeweight=".25pt"/>
            <v:rect id="_x0000_s1118" style="position:absolute;left:4473;top:7267;width:202;height:206" filled="f" stroked="f">
              <v:textbox style="mso-next-textbox:#_x0000_s1118" inset="0,0,0,0">
                <w:txbxContent>
                  <w:p w:rsidR="001B53B3" w:rsidRPr="00A04D80" w:rsidRDefault="001B53B3" w:rsidP="00297566">
                    <w:r w:rsidRPr="00A04D80">
                      <w:rPr>
                        <w:rFonts w:ascii="Arial" w:hAnsi="Arial" w:cs="Arial"/>
                        <w:color w:val="000000"/>
                      </w:rPr>
                      <w:t>DI</w:t>
                    </w:r>
                  </w:p>
                </w:txbxContent>
              </v:textbox>
            </v:rect>
            <v:rect id="_x0000_s1119" style="position:absolute;left:3841;top:7669;width:1498;height:238" strokeweight=".25pt"/>
            <v:rect id="_x0000_s1120" style="position:absolute;left:4473;top:7686;width:293;height:228" filled="f" stroked="f">
              <v:textbox style="mso-next-textbox:#_x0000_s1120" inset="0,0,0,0">
                <w:txbxContent>
                  <w:p w:rsidR="001B53B3" w:rsidRPr="00A04D80" w:rsidRDefault="001B53B3" w:rsidP="00297566">
                    <w:r w:rsidRPr="00A04D80">
                      <w:rPr>
                        <w:rFonts w:ascii="Arial" w:hAnsi="Arial" w:cs="Arial"/>
                        <w:color w:val="000000"/>
                      </w:rPr>
                      <w:t>SP</w:t>
                    </w:r>
                  </w:p>
                </w:txbxContent>
              </v:textbox>
            </v:rect>
            <v:line id="_x0000_s1121" style="position:absolute" from="5339,6863" to="6684,6864" strokeweight=".25pt"/>
            <v:shape id="_x0000_s1122" style="position:absolute;left:6670;top:6813;width:167;height:95;mso-position-horizontal:absolute;mso-position-vertical:absolute" coordsize="120,82" path="m,l120,43,,82,,xe" fillcolor="black" stroked="f">
              <v:path arrowok="t"/>
            </v:shape>
            <v:line id="_x0000_s1123" style="position:absolute" from="5339,6969" to="7683,6971" strokeweight=".25pt"/>
            <v:shape id="_x0000_s1124" style="position:absolute;left:7669;top:6919;width:167;height:96;mso-position-horizontal:absolute;mso-position-vertical:absolute" coordsize="120,82" path="m,l120,43,,82,,xe" fillcolor="black" stroked="f">
              <v:path arrowok="t"/>
            </v:shape>
            <v:line id="_x0000_s1125" style="position:absolute" from="5339,7283" to="6684,7284" strokeweight=".25pt"/>
            <v:shape id="_x0000_s1126" style="position:absolute;left:6670;top:7233;width:167;height:95;mso-position-horizontal:absolute;mso-position-vertical:absolute" coordsize="120,82" path="m,l120,43,,82,,xe" fillcolor="black" stroked="f">
              <v:path arrowok="t"/>
            </v:shape>
            <v:line id="_x0000_s1127" style="position:absolute" from="5339,7389" to="7683,7390" strokeweight=".25pt"/>
            <v:shape id="_x0000_s1128" style="position:absolute;left:7669;top:7339;width:167;height:95;mso-position-horizontal:absolute;mso-position-vertical:absolute" coordsize="120,82" path="m,l120,43,,82,,xe" fillcolor="black" stroked="f">
              <v:path arrowok="t"/>
            </v:shape>
            <v:line id="_x0000_s1129" style="position:absolute" from="5339,7703" to="6684,7704" strokeweight=".25pt"/>
            <v:shape id="_x0000_s1130" style="position:absolute;left:6670;top:7653;width:167;height:96;mso-position-horizontal:absolute;mso-position-vertical:absolute" coordsize="120,82" path="m,l120,43,,82,,xe" fillcolor="black" stroked="f">
              <v:path arrowok="t"/>
            </v:shape>
            <v:line id="_x0000_s1131" style="position:absolute" from="5339,7809" to="7683,7810" strokeweight=".25pt"/>
            <v:shape id="_x0000_s1132" style="position:absolute;left:7669;top:7759;width:167;height:95;mso-position-horizontal:absolute;mso-position-vertical:absolute" coordsize="120,82" path="m,l120,43,,82,,xe" fillcolor="black" stroked="f">
              <v:path arrowok="t"/>
            </v:shape>
            <v:line id="_x0000_s1133" style="position:absolute" from="3094,6969" to="3689,6971" strokeweight=".25pt"/>
            <v:shape id="_x0000_s1134" style="position:absolute;left:3674;top:6919;width:167;height:96;mso-position-horizontal:absolute;mso-position-vertical:absolute" coordsize="120,82" path="m,l120,43,,82,,xe" fillcolor="black" stroked="f">
              <v:path arrowok="t"/>
            </v:shape>
            <v:line id="_x0000_s1135" style="position:absolute" from="3094,7389" to="3689,7390" strokeweight=".25pt"/>
            <v:shape id="_x0000_s1136" style="position:absolute;left:3674;top:7339;width:167;height:95;mso-position-horizontal:absolute;mso-position-vertical:absolute" coordsize="120,82" path="m,l120,43,,82,,xe" fillcolor="black" stroked="f">
              <v:path arrowok="t"/>
            </v:shape>
            <v:line id="_x0000_s1137" style="position:absolute" from="3094,7809" to="3689,7810" strokeweight=".25pt"/>
            <v:shape id="_x0000_s1138" style="position:absolute;left:3674;top:7759;width:167;height:95;mso-position-horizontal:absolute;mso-position-vertical:absolute" coordsize="120,82" path="m,l120,43,,82,,xe" fillcolor="black" stroked="f">
              <v:path arrowok="t"/>
            </v:shape>
            <v:rect id="_x0000_s1139" style="position:absolute;left:3850;top:9793;width:1498;height:253" strokeweight=".25pt"/>
            <v:rect id="_x0000_s1140" style="position:absolute;left:4382;top:9793;width:460;height:223" filled="f" stroked="f">
              <v:textbox style="mso-next-textbox:#_x0000_s1140" inset="0,0,0,0">
                <w:txbxContent>
                  <w:p w:rsidR="001B53B3" w:rsidRPr="00A04D80" w:rsidRDefault="001B53B3" w:rsidP="00297566">
                    <w:r w:rsidRPr="00A04D80">
                      <w:rPr>
                        <w:rFonts w:ascii="Arial" w:hAnsi="Arial" w:cs="Arial"/>
                        <w:color w:val="000000"/>
                      </w:rPr>
                      <w:t>TMP</w:t>
                    </w:r>
                  </w:p>
                </w:txbxContent>
              </v:textbox>
            </v:rect>
            <v:line id="_x0000_s1141" style="position:absolute" from="5348,9933" to="7692,9934" strokeweight=".25pt"/>
            <v:shape id="_x0000_s1142" style="position:absolute;left:7679;top:9888;width:166;height:95;mso-position-horizontal:absolute;mso-position-vertical:absolute" coordsize="120,81" path="m,l120,38,,81,,xe" fillcolor="black" stroked="f">
              <v:path arrowok="t"/>
            </v:shape>
            <v:line id="_x0000_s1143" style="position:absolute" from="3104,9933" to="3698,9934" strokeweight=".25pt"/>
            <v:shape id="_x0000_s1144" style="position:absolute;left:3684;top:9888;width:166;height:95;mso-position-horizontal:absolute;mso-position-vertical:absolute" coordsize="120,81" path="m,l120,38,,81,,xe" fillcolor="black" stroked="f">
              <v:path arrowok="t"/>
            </v:shape>
            <v:rect id="_x0000_s1145" style="position:absolute;left:3837;top:10363;width:1498;height:587" strokeweight=".25pt"/>
            <v:rect id="_x0000_s1146" style="position:absolute;left:4197;top:10542;width:914;height:217" filled="f" stroked="f">
              <v:textbox style="mso-next-textbox:#_x0000_s1146" inset="0,0,0,0">
                <w:txbxContent>
                  <w:p w:rsidR="001B53B3" w:rsidRPr="00A04D80" w:rsidRDefault="001B53B3" w:rsidP="00297566">
                    <w:r w:rsidRPr="00A04D80">
                      <w:rPr>
                        <w:rFonts w:ascii="Arial" w:hAnsi="Arial" w:cs="Arial"/>
                        <w:color w:val="000000"/>
                      </w:rPr>
                      <w:t>SHIFTER</w:t>
                    </w:r>
                  </w:p>
                </w:txbxContent>
              </v:textbox>
            </v:rect>
            <v:rect id="_x0000_s1147" style="position:absolute;left:5134;top:10529;width:202;height:254" filled="f" stroked="f">
              <v:textbox style="mso-next-textbox:#_x0000_s1147" inset="0,0,0,0">
                <w:txbxContent>
                  <w:p w:rsidR="001B53B3" w:rsidRPr="00A04D80" w:rsidRDefault="001B53B3" w:rsidP="00297566">
                    <w:r w:rsidRPr="00A04D80">
                      <w:rPr>
                        <w:rFonts w:ascii="Arial" w:hAnsi="Arial" w:cs="Arial"/>
                        <w:color w:val="000000"/>
                      </w:rPr>
                      <w:t>M</w:t>
                    </w:r>
                  </w:p>
                </w:txbxContent>
              </v:textbox>
            </v:rect>
            <v:rect id="_x0000_s1148" style="position:absolute;left:4513;top:10363;width:167;height:227" filled="f" stroked="f">
              <v:textbox style="mso-next-textbox:#_x0000_s1148" inset="0,0,0,0">
                <w:txbxContent>
                  <w:p w:rsidR="001B53B3" w:rsidRPr="00A04D80" w:rsidRDefault="001B53B3" w:rsidP="00297566">
                    <w:r w:rsidRPr="00A04D80">
                      <w:rPr>
                        <w:rFonts w:ascii="Arial" w:hAnsi="Arial" w:cs="Arial"/>
                        <w:color w:val="000000"/>
                      </w:rPr>
                      <w:t>X</w:t>
                    </w:r>
                  </w:p>
                </w:txbxContent>
              </v:textbox>
            </v:rect>
            <v:rect id="_x0000_s1149" style="position:absolute;left:4480;top:10728;width:201;height:205" filled="f" stroked="f">
              <v:textbox style="mso-next-textbox:#_x0000_s1149" inset="0,0,0,0">
                <w:txbxContent>
                  <w:p w:rsidR="001B53B3" w:rsidRPr="00A04D80" w:rsidRDefault="001B53B3" w:rsidP="00297566">
                    <w:r w:rsidRPr="00A04D80">
                      <w:rPr>
                        <w:rFonts w:ascii="Arial" w:hAnsi="Arial" w:cs="Arial"/>
                        <w:color w:val="000000"/>
                      </w:rPr>
                      <w:t>W</w:t>
                    </w:r>
                  </w:p>
                </w:txbxContent>
              </v:textbox>
            </v:rect>
            <v:line id="_x0000_s1150" style="position:absolute;flip:x" from="5348,10592" to="7778,10592">
              <v:stroke endarrow="block"/>
            </v:line>
            <v:line id="_x0000_s1151" style="position:absolute;flip:x" from="4596,10130" to="6798,10130"/>
            <v:line id="_x0000_s1152" style="position:absolute" from="4596,10130" to="4596,10349">
              <v:stroke endarrow="block"/>
            </v:line>
            <v:line id="_x0000_s1153" style="position:absolute" from="4596,10942" to="4596,11113"/>
            <v:line id="_x0000_s1154" style="position:absolute;flip:x" from="3066,11113" to="4596,11113">
              <v:stroke endarrow="block"/>
            </v:line>
            <w10:wrap type="topAndBottom" anchorx="page"/>
          </v:group>
        </w:pict>
      </w:r>
      <w:r w:rsidR="00297566">
        <w:t xml:space="preserve">         </w:t>
      </w:r>
    </w:p>
    <w:p w:rsidR="00297566" w:rsidRDefault="00297566" w:rsidP="00297566">
      <w:pPr>
        <w:pStyle w:val="Heading2"/>
        <w:numPr>
          <w:ilvl w:val="0"/>
          <w:numId w:val="0"/>
        </w:numPr>
        <w:ind w:left="360"/>
        <w:rPr>
          <w:b/>
          <w:bCs/>
          <w:szCs w:val="24"/>
        </w:rPr>
      </w:pPr>
    </w:p>
    <w:p w:rsidR="00297566" w:rsidRDefault="00297566" w:rsidP="00297566">
      <w:pPr>
        <w:pStyle w:val="Heading2"/>
        <w:numPr>
          <w:ilvl w:val="0"/>
          <w:numId w:val="0"/>
        </w:numPr>
        <w:ind w:left="360"/>
        <w:rPr>
          <w:b/>
          <w:bCs/>
          <w:szCs w:val="24"/>
        </w:rPr>
      </w:pPr>
    </w:p>
    <w:p w:rsidR="00297566" w:rsidRDefault="00297566" w:rsidP="00297566"/>
    <w:p w:rsidR="00297566" w:rsidRDefault="00297566" w:rsidP="00297566"/>
    <w:p w:rsidR="00297566" w:rsidRDefault="00297566" w:rsidP="00297566"/>
    <w:p w:rsidR="00297566" w:rsidRPr="00A858AA" w:rsidRDefault="00297566" w:rsidP="00297566"/>
    <w:p w:rsidR="00984463" w:rsidRDefault="00984463" w:rsidP="00984463">
      <w:pPr>
        <w:pStyle w:val="Heading2"/>
        <w:numPr>
          <w:ilvl w:val="0"/>
          <w:numId w:val="0"/>
        </w:numPr>
        <w:ind w:left="1080"/>
      </w:pPr>
    </w:p>
    <w:p w:rsidR="00297566" w:rsidRPr="00C644EF" w:rsidRDefault="00297566" w:rsidP="00297566">
      <w:pPr>
        <w:pStyle w:val="Heading2"/>
        <w:numPr>
          <w:ilvl w:val="0"/>
          <w:numId w:val="12"/>
        </w:numPr>
      </w:pPr>
      <w:r w:rsidRPr="00C644EF">
        <w:t xml:space="preserve">Write the minimum number of control steps required for fetching an instruction from memory.  </w:t>
      </w:r>
    </w:p>
    <w:p w:rsidR="00297566" w:rsidRDefault="00297566" w:rsidP="00297566">
      <w:pPr>
        <w:pStyle w:val="Heading2"/>
        <w:numPr>
          <w:ilvl w:val="0"/>
          <w:numId w:val="0"/>
        </w:numPr>
        <w:ind w:left="360"/>
        <w:rPr>
          <w:b/>
          <w:bCs/>
          <w:szCs w:val="24"/>
        </w:rPr>
      </w:pPr>
    </w:p>
    <w:p w:rsidR="00297566" w:rsidRDefault="00297566" w:rsidP="00297566"/>
    <w:p w:rsidR="00297566" w:rsidRDefault="00297566" w:rsidP="00297566"/>
    <w:p w:rsidR="00297566" w:rsidRPr="00BA451A" w:rsidRDefault="00BA451A" w:rsidP="00BA451A">
      <w:pPr>
        <w:spacing w:line="360" w:lineRule="auto"/>
        <w:ind w:left="1080"/>
        <w:rPr>
          <w:sz w:val="24"/>
          <w:szCs w:val="24"/>
        </w:rPr>
      </w:pPr>
      <w:r w:rsidRPr="00BA451A">
        <w:rPr>
          <w:sz w:val="24"/>
          <w:szCs w:val="24"/>
        </w:rPr>
        <w:t>T1 PCout, MARin,A, AS2, AS0 ALU(C=A+2), ALUout, PCin, Read, WMFC</w:t>
      </w:r>
    </w:p>
    <w:p w:rsidR="00BA451A" w:rsidRPr="00BA451A" w:rsidRDefault="00BA451A" w:rsidP="00BA451A">
      <w:pPr>
        <w:spacing w:line="360" w:lineRule="auto"/>
        <w:ind w:left="1080"/>
        <w:rPr>
          <w:sz w:val="24"/>
          <w:szCs w:val="24"/>
        </w:rPr>
      </w:pPr>
      <w:r w:rsidRPr="00BA451A">
        <w:rPr>
          <w:sz w:val="24"/>
          <w:szCs w:val="24"/>
        </w:rPr>
        <w:t>T2</w:t>
      </w:r>
      <w:r>
        <w:rPr>
          <w:sz w:val="24"/>
          <w:szCs w:val="24"/>
        </w:rPr>
        <w:t xml:space="preserve"> MDRout,B, AS2 ALU(C=B), ALUout, IRin</w:t>
      </w:r>
    </w:p>
    <w:p w:rsidR="00297566" w:rsidRDefault="00297566" w:rsidP="00297566"/>
    <w:p w:rsidR="00297566" w:rsidRDefault="00297566" w:rsidP="00297566"/>
    <w:p w:rsidR="00297566" w:rsidRDefault="00297566" w:rsidP="00297566"/>
    <w:p w:rsidR="00297566" w:rsidRDefault="00297566" w:rsidP="00297566"/>
    <w:p w:rsidR="00297566" w:rsidRPr="00C84199" w:rsidRDefault="00297566" w:rsidP="00297566"/>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A74F81" w:rsidP="00A74F81">
      <w:pPr>
        <w:pStyle w:val="Heading3"/>
        <w:numPr>
          <w:ilvl w:val="0"/>
          <w:numId w:val="2"/>
        </w:numPr>
        <w:rPr>
          <w:b w:val="0"/>
          <w:bCs w:val="0"/>
          <w:szCs w:val="24"/>
        </w:rPr>
      </w:pPr>
      <w:r w:rsidRPr="00A74F81">
        <w:rPr>
          <w:szCs w:val="24"/>
        </w:rPr>
        <w:t>MOV [BX], 20</w:t>
      </w:r>
      <w:r w:rsidRPr="00A74F81">
        <w:rPr>
          <w:b w:val="0"/>
          <w:bCs w:val="0"/>
          <w:szCs w:val="24"/>
        </w:rPr>
        <w:t xml:space="preserve"> </w:t>
      </w:r>
      <w:r w:rsidRPr="00A74F81">
        <w:rPr>
          <w:b w:val="0"/>
          <w:bCs w:val="0"/>
          <w:szCs w:val="24"/>
        </w:rPr>
        <w:tab/>
      </w:r>
    </w:p>
    <w:p w:rsidR="00A74F81" w:rsidRDefault="00A74F81" w:rsidP="00A74F81"/>
    <w:p w:rsidR="00A74F81" w:rsidRDefault="00A74F81" w:rsidP="00A74F81"/>
    <w:p w:rsidR="00BA451A" w:rsidRPr="00BA451A" w:rsidRDefault="00BA451A" w:rsidP="00BA451A">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BXout,A</w:t>
      </w:r>
      <w:r w:rsidRPr="00BA451A">
        <w:rPr>
          <w:sz w:val="24"/>
          <w:szCs w:val="24"/>
        </w:rPr>
        <w:t xml:space="preserve">, MARin,A, </w:t>
      </w:r>
      <w:r>
        <w:rPr>
          <w:sz w:val="24"/>
          <w:szCs w:val="24"/>
        </w:rPr>
        <w:t>IRout, AS2</w:t>
      </w:r>
      <w:r w:rsidRPr="00BA451A">
        <w:rPr>
          <w:sz w:val="24"/>
          <w:szCs w:val="24"/>
        </w:rPr>
        <w:t xml:space="preserve"> ALU(C=</w:t>
      </w:r>
      <w:r>
        <w:rPr>
          <w:sz w:val="24"/>
          <w:szCs w:val="24"/>
        </w:rPr>
        <w:t>B</w:t>
      </w:r>
      <w:r w:rsidRPr="00BA451A">
        <w:rPr>
          <w:sz w:val="24"/>
          <w:szCs w:val="24"/>
        </w:rPr>
        <w:t xml:space="preserve">), ALUout, </w:t>
      </w:r>
      <w:r>
        <w:rPr>
          <w:sz w:val="24"/>
          <w:szCs w:val="24"/>
        </w:rPr>
        <w:t>MDRin</w:t>
      </w:r>
      <w:r w:rsidRPr="00BA451A">
        <w:rPr>
          <w:sz w:val="24"/>
          <w:szCs w:val="24"/>
        </w:rPr>
        <w:t xml:space="preserve">, </w:t>
      </w:r>
      <w:r>
        <w:rPr>
          <w:sz w:val="24"/>
          <w:szCs w:val="24"/>
        </w:rPr>
        <w:t>Write</w:t>
      </w:r>
      <w:r w:rsidRPr="00BA451A">
        <w:rPr>
          <w:sz w:val="24"/>
          <w:szCs w:val="24"/>
        </w:rPr>
        <w:t>, WMFC</w:t>
      </w:r>
    </w:p>
    <w:p w:rsidR="00BA451A" w:rsidRPr="00BA451A" w:rsidRDefault="00BA451A" w:rsidP="00BA451A">
      <w:pPr>
        <w:spacing w:line="360" w:lineRule="auto"/>
        <w:ind w:left="1080"/>
        <w:rPr>
          <w:sz w:val="24"/>
          <w:szCs w:val="24"/>
        </w:rPr>
      </w:pPr>
      <w:r w:rsidRPr="00BA451A">
        <w:rPr>
          <w:sz w:val="24"/>
          <w:szCs w:val="24"/>
        </w:rPr>
        <w:t>T</w:t>
      </w:r>
      <w:r>
        <w:rPr>
          <w:sz w:val="24"/>
          <w:szCs w:val="24"/>
        </w:rPr>
        <w:t>4 End</w:t>
      </w:r>
    </w:p>
    <w:p w:rsidR="004262AC" w:rsidRDefault="004262AC" w:rsidP="00BA451A">
      <w:pPr>
        <w:ind w:left="720"/>
      </w:pPr>
    </w:p>
    <w:p w:rsidR="00A74F81" w:rsidRDefault="00A74F81" w:rsidP="00A74F81"/>
    <w:p w:rsidR="00A74F81" w:rsidRDefault="00A74F81" w:rsidP="00A74F81"/>
    <w:p w:rsidR="00A74F81" w:rsidRPr="00A74F81" w:rsidRDefault="00A74F81" w:rsidP="00A74F81"/>
    <w:p w:rsidR="00A74F81" w:rsidRDefault="00297566" w:rsidP="00297566">
      <w:pPr>
        <w:pStyle w:val="Heading3"/>
        <w:numPr>
          <w:ilvl w:val="0"/>
          <w:numId w:val="2"/>
        </w:numPr>
        <w:rPr>
          <w:b w:val="0"/>
          <w:bCs w:val="0"/>
          <w:szCs w:val="24"/>
        </w:rPr>
      </w:pPr>
      <w:r w:rsidRPr="00B95735">
        <w:rPr>
          <w:szCs w:val="24"/>
        </w:rPr>
        <w:t xml:space="preserve">SUB AX, </w:t>
      </w:r>
      <w:r w:rsidR="00A74F81">
        <w:rPr>
          <w:szCs w:val="24"/>
        </w:rPr>
        <w:t>[BX]</w:t>
      </w:r>
      <w:r>
        <w:rPr>
          <w:b w:val="0"/>
          <w:bCs w:val="0"/>
          <w:szCs w:val="24"/>
        </w:rPr>
        <w:t xml:space="preserve"> </w:t>
      </w:r>
      <w:r>
        <w:rPr>
          <w:b w:val="0"/>
          <w:bCs w:val="0"/>
          <w:szCs w:val="24"/>
        </w:rPr>
        <w:tab/>
      </w:r>
    </w:p>
    <w:p w:rsidR="00297566" w:rsidRDefault="00297566" w:rsidP="00297566"/>
    <w:p w:rsidR="00297566" w:rsidRDefault="00297566" w:rsidP="00297566"/>
    <w:p w:rsidR="00BA451A" w:rsidRPr="00BA451A" w:rsidRDefault="00BA451A" w:rsidP="00B33EC9">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BXout,A</w:t>
      </w:r>
      <w:r w:rsidRPr="00BA451A">
        <w:rPr>
          <w:sz w:val="24"/>
          <w:szCs w:val="24"/>
        </w:rPr>
        <w:t>,</w:t>
      </w:r>
      <w:r w:rsidR="00B33EC9">
        <w:rPr>
          <w:sz w:val="24"/>
          <w:szCs w:val="24"/>
        </w:rPr>
        <w:t xml:space="preserve"> MARin,A</w:t>
      </w:r>
      <w:r w:rsidRPr="00BA451A">
        <w:rPr>
          <w:sz w:val="24"/>
          <w:szCs w:val="24"/>
        </w:rPr>
        <w:t xml:space="preserve">, </w:t>
      </w:r>
      <w:r w:rsidR="00B33EC9">
        <w:rPr>
          <w:sz w:val="24"/>
          <w:szCs w:val="24"/>
        </w:rPr>
        <w:t>Read</w:t>
      </w:r>
      <w:r w:rsidRPr="00BA451A">
        <w:rPr>
          <w:sz w:val="24"/>
          <w:szCs w:val="24"/>
        </w:rPr>
        <w:t>, WMFC</w:t>
      </w:r>
    </w:p>
    <w:p w:rsidR="00BA451A" w:rsidRPr="00BA451A" w:rsidRDefault="00BA451A" w:rsidP="00BA451A">
      <w:pPr>
        <w:spacing w:line="360" w:lineRule="auto"/>
        <w:ind w:left="1080"/>
        <w:rPr>
          <w:sz w:val="24"/>
          <w:szCs w:val="24"/>
        </w:rPr>
      </w:pPr>
      <w:r w:rsidRPr="00BA451A">
        <w:rPr>
          <w:sz w:val="24"/>
          <w:szCs w:val="24"/>
        </w:rPr>
        <w:t>T</w:t>
      </w:r>
      <w:r>
        <w:rPr>
          <w:sz w:val="24"/>
          <w:szCs w:val="24"/>
        </w:rPr>
        <w:t xml:space="preserve">4 </w:t>
      </w:r>
      <w:r w:rsidR="00B33EC9">
        <w:rPr>
          <w:sz w:val="24"/>
          <w:szCs w:val="24"/>
        </w:rPr>
        <w:t xml:space="preserve">AXout,A, MDRout,B, AS0 ALU(C=A-B), </w:t>
      </w:r>
      <w:r w:rsidR="004932A7">
        <w:rPr>
          <w:sz w:val="24"/>
          <w:szCs w:val="24"/>
        </w:rPr>
        <w:t xml:space="preserve">ALUout, </w:t>
      </w:r>
      <w:r w:rsidR="00B33EC9">
        <w:rPr>
          <w:sz w:val="24"/>
          <w:szCs w:val="24"/>
        </w:rPr>
        <w:t xml:space="preserve">AXin, </w:t>
      </w:r>
      <w:r>
        <w:rPr>
          <w:sz w:val="24"/>
          <w:szCs w:val="24"/>
        </w:rPr>
        <w:t>En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4262AC" w:rsidP="00297566">
      <w:pPr>
        <w:pStyle w:val="Heading3"/>
        <w:numPr>
          <w:ilvl w:val="0"/>
          <w:numId w:val="2"/>
        </w:numPr>
        <w:rPr>
          <w:b w:val="0"/>
          <w:bCs w:val="0"/>
          <w:szCs w:val="24"/>
        </w:rPr>
      </w:pPr>
      <w:r>
        <w:rPr>
          <w:szCs w:val="24"/>
        </w:rPr>
        <w:t>CALL Next</w:t>
      </w:r>
    </w:p>
    <w:p w:rsidR="00297566" w:rsidRDefault="00297566" w:rsidP="00297566"/>
    <w:p w:rsidR="00B33EC9" w:rsidRDefault="00B33EC9" w:rsidP="00B33EC9">
      <w:pPr>
        <w:spacing w:line="360" w:lineRule="auto"/>
        <w:ind w:left="1080"/>
        <w:rPr>
          <w:sz w:val="24"/>
          <w:szCs w:val="24"/>
        </w:rPr>
      </w:pPr>
    </w:p>
    <w:p w:rsidR="00B33EC9" w:rsidRDefault="00B33EC9" w:rsidP="00B33EC9">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SPout,A</w:t>
      </w:r>
      <w:r w:rsidRPr="00BA451A">
        <w:rPr>
          <w:sz w:val="24"/>
          <w:szCs w:val="24"/>
        </w:rPr>
        <w:t>,</w:t>
      </w:r>
      <w:r>
        <w:rPr>
          <w:sz w:val="24"/>
          <w:szCs w:val="24"/>
        </w:rPr>
        <w:t xml:space="preserve"> AS2, AS1 ALU(C=A-2), ALUout, Spin, MARin,C</w:t>
      </w:r>
    </w:p>
    <w:p w:rsidR="00B33EC9" w:rsidRPr="00BA451A" w:rsidRDefault="00B33EC9" w:rsidP="00B47B5F">
      <w:pPr>
        <w:spacing w:line="360" w:lineRule="auto"/>
        <w:ind w:left="1080"/>
        <w:rPr>
          <w:sz w:val="24"/>
          <w:szCs w:val="24"/>
        </w:rPr>
      </w:pPr>
      <w:r>
        <w:rPr>
          <w:sz w:val="24"/>
          <w:szCs w:val="24"/>
        </w:rPr>
        <w:t xml:space="preserve">T4 PCout, </w:t>
      </w:r>
      <w:r w:rsidR="00B47B5F">
        <w:rPr>
          <w:sz w:val="24"/>
          <w:szCs w:val="24"/>
        </w:rPr>
        <w:t>Shifter</w:t>
      </w:r>
      <w:r>
        <w:rPr>
          <w:sz w:val="24"/>
          <w:szCs w:val="24"/>
        </w:rPr>
        <w:t>(</w:t>
      </w:r>
      <w:r w:rsidR="00B47B5F">
        <w:rPr>
          <w:sz w:val="24"/>
          <w:szCs w:val="24"/>
        </w:rPr>
        <w:t>W</w:t>
      </w:r>
      <w:r>
        <w:rPr>
          <w:sz w:val="24"/>
          <w:szCs w:val="24"/>
        </w:rPr>
        <w:t>=</w:t>
      </w:r>
      <w:r w:rsidR="00B47B5F">
        <w:rPr>
          <w:sz w:val="24"/>
          <w:szCs w:val="24"/>
        </w:rPr>
        <w:t>X</w:t>
      </w:r>
      <w:r>
        <w:rPr>
          <w:sz w:val="24"/>
          <w:szCs w:val="24"/>
        </w:rPr>
        <w:t xml:space="preserve">) , </w:t>
      </w:r>
      <w:r w:rsidR="00B47B5F">
        <w:rPr>
          <w:sz w:val="24"/>
          <w:szCs w:val="24"/>
        </w:rPr>
        <w:t>Wout</w:t>
      </w:r>
      <w:r>
        <w:rPr>
          <w:sz w:val="24"/>
          <w:szCs w:val="24"/>
        </w:rPr>
        <w:t xml:space="preserve">, MDRin, Write, WMFC </w:t>
      </w:r>
    </w:p>
    <w:p w:rsidR="00B33EC9" w:rsidRPr="00BA451A" w:rsidRDefault="00B33EC9" w:rsidP="00B33EC9">
      <w:pPr>
        <w:spacing w:line="360" w:lineRule="auto"/>
        <w:ind w:left="1080"/>
        <w:rPr>
          <w:sz w:val="24"/>
          <w:szCs w:val="24"/>
        </w:rPr>
      </w:pPr>
      <w:r w:rsidRPr="00BA451A">
        <w:rPr>
          <w:sz w:val="24"/>
          <w:szCs w:val="24"/>
        </w:rPr>
        <w:t>T</w:t>
      </w:r>
      <w:r>
        <w:rPr>
          <w:sz w:val="24"/>
          <w:szCs w:val="24"/>
        </w:rPr>
        <w:t xml:space="preserve">5 PCout, IRout,  ALU(C=A+B), </w:t>
      </w:r>
      <w:r w:rsidR="004932A7">
        <w:rPr>
          <w:sz w:val="24"/>
          <w:szCs w:val="24"/>
        </w:rPr>
        <w:t xml:space="preserve">ALUout, </w:t>
      </w:r>
      <w:r>
        <w:rPr>
          <w:sz w:val="24"/>
          <w:szCs w:val="24"/>
        </w:rPr>
        <w:t>PCin, End</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4262AC" w:rsidP="00297566">
      <w:pPr>
        <w:pStyle w:val="Heading3"/>
        <w:numPr>
          <w:ilvl w:val="0"/>
          <w:numId w:val="2"/>
        </w:numPr>
      </w:pPr>
      <w:r w:rsidRPr="004262AC">
        <w:rPr>
          <w:szCs w:val="24"/>
        </w:rPr>
        <w:t>RET</w:t>
      </w:r>
      <w:r w:rsidR="00297566" w:rsidRPr="004262AC">
        <w:rPr>
          <w:szCs w:val="24"/>
        </w:rPr>
        <w:t xml:space="preserve">  </w:t>
      </w:r>
      <w:r w:rsidR="00297566" w:rsidRPr="004262AC">
        <w:rPr>
          <w:szCs w:val="24"/>
        </w:rPr>
        <w:tab/>
      </w:r>
    </w:p>
    <w:p w:rsidR="00297566" w:rsidRDefault="00297566" w:rsidP="00297566"/>
    <w:p w:rsidR="00297566" w:rsidRDefault="00297566" w:rsidP="00297566"/>
    <w:p w:rsidR="00B47B5F" w:rsidRDefault="00B47B5F" w:rsidP="00B47B5F">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SPout,A</w:t>
      </w:r>
      <w:r w:rsidRPr="00BA451A">
        <w:rPr>
          <w:sz w:val="24"/>
          <w:szCs w:val="24"/>
        </w:rPr>
        <w:t>,</w:t>
      </w:r>
      <w:r>
        <w:rPr>
          <w:sz w:val="24"/>
          <w:szCs w:val="24"/>
        </w:rPr>
        <w:t xml:space="preserve"> MARin,A, Read, AS2, AS0 ALU(C=A+2), ALUout, Spin, WMFC</w:t>
      </w:r>
    </w:p>
    <w:p w:rsidR="00B47B5F" w:rsidRPr="00BA451A" w:rsidRDefault="00B47B5F" w:rsidP="00B47B5F">
      <w:pPr>
        <w:spacing w:line="360" w:lineRule="auto"/>
        <w:ind w:left="1080"/>
        <w:rPr>
          <w:sz w:val="24"/>
          <w:szCs w:val="24"/>
        </w:rPr>
      </w:pPr>
      <w:r>
        <w:rPr>
          <w:sz w:val="24"/>
          <w:szCs w:val="24"/>
        </w:rPr>
        <w:t xml:space="preserve">T4 MDRout,B,  AS2 ALU(C=B), ALUout, PCin, End </w:t>
      </w:r>
    </w:p>
    <w:p w:rsidR="00297566" w:rsidRDefault="00297566" w:rsidP="00297566"/>
    <w:p w:rsidR="00297566" w:rsidRDefault="00297566" w:rsidP="00297566"/>
    <w:p w:rsidR="00297566" w:rsidRDefault="00297566" w:rsidP="00297566"/>
    <w:p w:rsidR="004262AC" w:rsidRPr="004262AC" w:rsidRDefault="004262AC" w:rsidP="00297566">
      <w:pPr>
        <w:pStyle w:val="Heading3"/>
        <w:numPr>
          <w:ilvl w:val="0"/>
          <w:numId w:val="2"/>
        </w:numPr>
        <w:rPr>
          <w:b w:val="0"/>
          <w:bCs w:val="0"/>
          <w:szCs w:val="24"/>
        </w:rPr>
      </w:pPr>
      <w:r>
        <w:rPr>
          <w:szCs w:val="24"/>
        </w:rPr>
        <w:t>LOOPNE Next</w:t>
      </w:r>
    </w:p>
    <w:p w:rsidR="00297566" w:rsidRDefault="00297566" w:rsidP="004262AC">
      <w:pPr>
        <w:pStyle w:val="Heading3"/>
        <w:ind w:left="1080"/>
      </w:pPr>
    </w:p>
    <w:p w:rsidR="00C113B6" w:rsidRDefault="00C113B6" w:rsidP="00C113B6">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CX</w:t>
      </w:r>
      <w:r w:rsidR="004932A7">
        <w:rPr>
          <w:sz w:val="24"/>
          <w:szCs w:val="24"/>
        </w:rPr>
        <w:t>out</w:t>
      </w:r>
      <w:r>
        <w:rPr>
          <w:sz w:val="24"/>
          <w:szCs w:val="24"/>
        </w:rPr>
        <w:t>,A, AS1, AS0 ALU(C=A-1), ALUout, CXin</w:t>
      </w:r>
      <w:r w:rsidR="004932A7">
        <w:rPr>
          <w:sz w:val="24"/>
          <w:szCs w:val="24"/>
        </w:rPr>
        <w:t>, if (ZF=1) End</w:t>
      </w:r>
    </w:p>
    <w:p w:rsidR="00C113B6" w:rsidRPr="00BA451A" w:rsidRDefault="00C113B6" w:rsidP="00C113B6">
      <w:pPr>
        <w:spacing w:line="360" w:lineRule="auto"/>
        <w:ind w:left="1080"/>
        <w:rPr>
          <w:sz w:val="24"/>
          <w:szCs w:val="24"/>
        </w:rPr>
      </w:pPr>
      <w:r>
        <w:rPr>
          <w:sz w:val="24"/>
          <w:szCs w:val="24"/>
        </w:rPr>
        <w:t xml:space="preserve">T4 PCout,  </w:t>
      </w:r>
      <w:r w:rsidR="004932A7">
        <w:rPr>
          <w:sz w:val="24"/>
          <w:szCs w:val="24"/>
        </w:rPr>
        <w:t>IRout, ALU(C=A+B), ALUout, if (</w:t>
      </w:r>
      <w:r>
        <w:rPr>
          <w:sz w:val="24"/>
          <w:szCs w:val="24"/>
        </w:rPr>
        <w:t>CX</w:t>
      </w:r>
      <w:r>
        <w:rPr>
          <w:rFonts w:cs="Times New Roman"/>
          <w:sz w:val="24"/>
          <w:szCs w:val="24"/>
        </w:rPr>
        <w:t>≠</w:t>
      </w:r>
      <w:r w:rsidR="004932A7">
        <w:rPr>
          <w:sz w:val="24"/>
          <w:szCs w:val="24"/>
        </w:rPr>
        <w:t xml:space="preserve"> 0) </w:t>
      </w:r>
      <w:r>
        <w:rPr>
          <w:sz w:val="24"/>
          <w:szCs w:val="24"/>
        </w:rPr>
        <w:t xml:space="preserve"> PCin, End </w:t>
      </w:r>
    </w:p>
    <w:p w:rsidR="00C113B6" w:rsidRPr="00C113B6" w:rsidRDefault="00C113B6" w:rsidP="00C113B6"/>
    <w:p w:rsidR="00297566" w:rsidRDefault="00297566" w:rsidP="00297566"/>
    <w:p w:rsidR="00297566" w:rsidRDefault="00297566" w:rsidP="00297566"/>
    <w:p w:rsidR="00297566" w:rsidRDefault="00297566" w:rsidP="00297566"/>
    <w:p w:rsidR="00297566" w:rsidRDefault="00297566" w:rsidP="00297566"/>
    <w:p w:rsidR="00297566" w:rsidRDefault="004262AC" w:rsidP="00297566">
      <w:pPr>
        <w:pStyle w:val="Heading3"/>
        <w:numPr>
          <w:ilvl w:val="0"/>
          <w:numId w:val="2"/>
        </w:numPr>
      </w:pPr>
      <w:r w:rsidRPr="004262AC">
        <w:rPr>
          <w:szCs w:val="24"/>
        </w:rPr>
        <w:t>JNE Next</w:t>
      </w:r>
      <w:r w:rsidR="00297566" w:rsidRPr="004262AC">
        <w:rPr>
          <w:szCs w:val="24"/>
        </w:rPr>
        <w:t xml:space="preserve"> </w:t>
      </w:r>
      <w:r w:rsidR="00297566" w:rsidRPr="004262AC">
        <w:rPr>
          <w:szCs w:val="24"/>
        </w:rPr>
        <w:tab/>
      </w:r>
      <w:r w:rsidR="00297566" w:rsidRPr="004262AC">
        <w:rPr>
          <w:szCs w:val="24"/>
        </w:rPr>
        <w:tab/>
      </w:r>
      <w:r w:rsidR="00297566" w:rsidRPr="004262AC">
        <w:rPr>
          <w:szCs w:val="24"/>
        </w:rPr>
        <w:tab/>
      </w:r>
    </w:p>
    <w:p w:rsidR="00297566" w:rsidRDefault="00297566" w:rsidP="00297566"/>
    <w:p w:rsidR="00297566" w:rsidRDefault="00297566" w:rsidP="00297566"/>
    <w:p w:rsidR="00C113B6" w:rsidRPr="00BA451A" w:rsidRDefault="00C113B6" w:rsidP="00C113B6">
      <w:pPr>
        <w:spacing w:line="360" w:lineRule="auto"/>
        <w:ind w:left="1080"/>
        <w:rPr>
          <w:sz w:val="24"/>
          <w:szCs w:val="24"/>
        </w:rPr>
      </w:pPr>
      <w:r>
        <w:rPr>
          <w:sz w:val="24"/>
          <w:szCs w:val="24"/>
        </w:rPr>
        <w:t xml:space="preserve">T3 PCout,  IRout, ALU(C=A+B), ALUout, if (ZF=0) PCin, End </w:t>
      </w:r>
    </w:p>
    <w:p w:rsidR="00297566" w:rsidRDefault="00297566" w:rsidP="00297566"/>
    <w:p w:rsidR="00297566" w:rsidRDefault="00297566" w:rsidP="00297566"/>
    <w:p w:rsidR="00297566" w:rsidRDefault="00297566" w:rsidP="00297566"/>
    <w:p w:rsidR="00297566" w:rsidRDefault="00297566" w:rsidP="00297566"/>
    <w:p w:rsidR="004262AC" w:rsidRPr="004262AC" w:rsidRDefault="004262AC" w:rsidP="00B63C73">
      <w:pPr>
        <w:pStyle w:val="Heading3"/>
        <w:numPr>
          <w:ilvl w:val="0"/>
          <w:numId w:val="2"/>
        </w:numPr>
      </w:pPr>
      <w:r>
        <w:rPr>
          <w:szCs w:val="24"/>
        </w:rPr>
        <w:t xml:space="preserve">SHL AX, </w:t>
      </w:r>
      <w:r w:rsidR="00B63C73">
        <w:rPr>
          <w:szCs w:val="24"/>
        </w:rPr>
        <w:t>CX</w:t>
      </w:r>
    </w:p>
    <w:p w:rsidR="00297566" w:rsidRDefault="00297566" w:rsidP="004262AC">
      <w:pPr>
        <w:pStyle w:val="Heading3"/>
        <w:ind w:left="1080"/>
      </w:pPr>
      <w:r>
        <w:rPr>
          <w:b w:val="0"/>
          <w:bCs w:val="0"/>
          <w:szCs w:val="24"/>
        </w:rPr>
        <w:t xml:space="preserve"> </w:t>
      </w:r>
    </w:p>
    <w:p w:rsidR="00C113B6" w:rsidRDefault="00C113B6" w:rsidP="00C113B6">
      <w:pPr>
        <w:spacing w:line="360" w:lineRule="auto"/>
        <w:ind w:left="1080"/>
        <w:rPr>
          <w:sz w:val="24"/>
          <w:szCs w:val="24"/>
        </w:rPr>
      </w:pPr>
      <w:r>
        <w:rPr>
          <w:sz w:val="24"/>
          <w:szCs w:val="24"/>
        </w:rPr>
        <w:t>T3 AXout,A, CXout,B, SS1 Shifter(shift left),  Wout, AXin, End</w:t>
      </w:r>
    </w:p>
    <w:p w:rsidR="00C113B6" w:rsidRDefault="00C113B6" w:rsidP="00C113B6"/>
    <w:p w:rsidR="00C113B6" w:rsidRDefault="00C113B6" w:rsidP="00C113B6"/>
    <w:p w:rsidR="00297566" w:rsidRDefault="00297566" w:rsidP="00297566"/>
    <w:p w:rsidR="00297566" w:rsidRDefault="00297566" w:rsidP="00297566"/>
    <w:p w:rsidR="00297566" w:rsidRDefault="00297566" w:rsidP="00297566"/>
    <w:p w:rsidR="00297566" w:rsidRDefault="00297566" w:rsidP="00297566"/>
    <w:p w:rsidR="00297566" w:rsidRDefault="00297566" w:rsidP="00297566">
      <w:pPr>
        <w:pStyle w:val="Heading2"/>
        <w:numPr>
          <w:ilvl w:val="0"/>
          <w:numId w:val="12"/>
        </w:numPr>
      </w:pPr>
      <w:r>
        <w:t xml:space="preserve">Based on the fetch and execution control sequence of the seven instructions given in this question, show the logic equation required for generating the signal </w:t>
      </w:r>
      <w:r w:rsidRPr="00B95735">
        <w:rPr>
          <w:b/>
          <w:bCs/>
        </w:rPr>
        <w:t>PCin.</w:t>
      </w:r>
    </w:p>
    <w:p w:rsidR="00297566" w:rsidRDefault="00297566" w:rsidP="00297566"/>
    <w:p w:rsidR="005136CF" w:rsidRDefault="005136CF" w:rsidP="00C113B6">
      <w:pPr>
        <w:ind w:left="360"/>
        <w:rPr>
          <w:sz w:val="24"/>
          <w:szCs w:val="28"/>
        </w:rPr>
      </w:pPr>
    </w:p>
    <w:p w:rsidR="005136CF" w:rsidRPr="005136CF" w:rsidRDefault="00C113B6" w:rsidP="00D64E32">
      <w:pPr>
        <w:ind w:left="360" w:firstLine="360"/>
        <w:rPr>
          <w:sz w:val="24"/>
          <w:szCs w:val="28"/>
        </w:rPr>
      </w:pPr>
      <w:r w:rsidRPr="005136CF">
        <w:rPr>
          <w:sz w:val="24"/>
          <w:szCs w:val="28"/>
        </w:rPr>
        <w:t xml:space="preserve">PCin = T1 + </w:t>
      </w:r>
      <w:r w:rsidR="005136CF" w:rsidRPr="005136CF">
        <w:rPr>
          <w:sz w:val="24"/>
          <w:szCs w:val="28"/>
        </w:rPr>
        <w:t>T5.CALL + T4. RET+T4.LOOPNE.CXZ’</w:t>
      </w:r>
      <w:r w:rsidR="00D64E32" w:rsidRPr="005136CF">
        <w:rPr>
          <w:sz w:val="24"/>
          <w:szCs w:val="28"/>
        </w:rPr>
        <w:t xml:space="preserve"> </w:t>
      </w:r>
      <w:r w:rsidR="005136CF" w:rsidRPr="005136CF">
        <w:rPr>
          <w:sz w:val="24"/>
          <w:szCs w:val="28"/>
        </w:rPr>
        <w:t>+T3.JNE.ZF’</w:t>
      </w:r>
    </w:p>
    <w:p w:rsidR="005136CF" w:rsidRDefault="005136CF" w:rsidP="00C113B6">
      <w:pPr>
        <w:ind w:left="360"/>
        <w:rPr>
          <w:sz w:val="24"/>
          <w:szCs w:val="28"/>
        </w:rPr>
      </w:pPr>
    </w:p>
    <w:p w:rsidR="00297566" w:rsidRDefault="005136CF" w:rsidP="005136CF">
      <w:pPr>
        <w:ind w:left="360" w:firstLine="360"/>
        <w:rPr>
          <w:b/>
          <w:bCs/>
          <w:sz w:val="24"/>
        </w:rPr>
      </w:pPr>
      <w:r w:rsidRPr="005136CF">
        <w:rPr>
          <w:sz w:val="24"/>
          <w:szCs w:val="28"/>
        </w:rPr>
        <w:t>Note that it is assumed here that the signal CXZ is 1 if the content of register CX is 0.</w:t>
      </w:r>
      <w:r w:rsidR="00297566">
        <w:rPr>
          <w:b/>
          <w:bCs/>
          <w:sz w:val="24"/>
        </w:rPr>
        <w:br w:type="page"/>
      </w:r>
    </w:p>
    <w:p w:rsidR="00297566" w:rsidRDefault="00297566" w:rsidP="00297566">
      <w:pPr>
        <w:ind w:left="6480"/>
        <w:rPr>
          <w:b/>
          <w:bCs/>
          <w:sz w:val="24"/>
        </w:rPr>
      </w:pPr>
      <w:r>
        <w:rPr>
          <w:b/>
          <w:bCs/>
          <w:sz w:val="24"/>
        </w:rPr>
        <w:lastRenderedPageBreak/>
        <w:t xml:space="preserve">                    </w:t>
      </w:r>
    </w:p>
    <w:p w:rsidR="00297566" w:rsidRDefault="00297566" w:rsidP="00A4110F">
      <w:pPr>
        <w:ind w:left="7200" w:firstLine="720"/>
        <w:rPr>
          <w:sz w:val="24"/>
        </w:rPr>
      </w:pPr>
      <w:r>
        <w:rPr>
          <w:b/>
          <w:bCs/>
          <w:sz w:val="24"/>
        </w:rPr>
        <w:t>[</w:t>
      </w:r>
      <w:r w:rsidR="00084441" w:rsidRPr="00084441">
        <w:rPr>
          <w:rFonts w:asciiTheme="majorBidi" w:hAnsiTheme="majorBidi" w:cstheme="majorBidi"/>
          <w:b/>
          <w:bCs/>
          <w:sz w:val="24"/>
          <w:szCs w:val="24"/>
          <w:rtl/>
        </w:rPr>
        <w:t>1</w:t>
      </w:r>
      <w:r w:rsidR="00A4110F">
        <w:rPr>
          <w:rFonts w:asciiTheme="majorBidi" w:hAnsiTheme="majorBidi" w:cstheme="majorBidi"/>
          <w:b/>
          <w:bCs/>
          <w:sz w:val="24"/>
          <w:szCs w:val="24"/>
        </w:rPr>
        <w:t>5</w:t>
      </w:r>
      <w:r>
        <w:rPr>
          <w:b/>
          <w:bCs/>
          <w:sz w:val="24"/>
        </w:rPr>
        <w:t xml:space="preserve"> Points]</w:t>
      </w:r>
    </w:p>
    <w:p w:rsidR="00297566" w:rsidRDefault="00297566" w:rsidP="00E522D2">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 Assume that the number of signals that have to be generated by the control unit to control the data path and the memory interface circuit for this CPU is </w:t>
      </w:r>
      <w:r w:rsidR="00735B7A">
        <w:rPr>
          <w:b/>
          <w:bCs/>
          <w:szCs w:val="24"/>
        </w:rPr>
        <w:t>3</w:t>
      </w:r>
      <w:r w:rsidR="00E522D2">
        <w:rPr>
          <w:b/>
          <w:bCs/>
          <w:szCs w:val="24"/>
        </w:rPr>
        <w:t>5</w:t>
      </w:r>
      <w:r>
        <w:rPr>
          <w:szCs w:val="24"/>
        </w:rPr>
        <w:t xml:space="preserve"> signals. </w:t>
      </w:r>
    </w:p>
    <w:p w:rsidR="00297566" w:rsidRDefault="00297566" w:rsidP="00E522D2">
      <w:pPr>
        <w:pStyle w:val="Heading2"/>
        <w:numPr>
          <w:ilvl w:val="0"/>
          <w:numId w:val="13"/>
        </w:numPr>
      </w:pPr>
      <w:r w:rsidRPr="00C644EF">
        <w:t>Assume t</w:t>
      </w:r>
      <w:r>
        <w:t xml:space="preserve">hat the maximum number of control steps required for the fetch and execution of any of the 16 instructions is </w:t>
      </w:r>
      <w:r w:rsidR="00E522D2">
        <w:rPr>
          <w:b/>
          <w:bCs/>
        </w:rPr>
        <w:t>5</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 xml:space="preserve">Assume that the flags needed for the execution of  the instruction are the zero, sign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916A23" w:rsidRDefault="00916A23" w:rsidP="00297566">
      <w:r>
        <w:drawing>
          <wp:inline distT="0" distB="0" distL="0" distR="0">
            <wp:extent cx="5732145" cy="4745943"/>
            <wp:effectExtent l="1905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732145" cy="4745943"/>
                    </a:xfrm>
                    <a:prstGeom prst="rect">
                      <a:avLst/>
                    </a:prstGeom>
                    <a:noFill/>
                    <a:ln w="9525">
                      <a:noFill/>
                      <a:miter lim="800000"/>
                      <a:headEnd/>
                      <a:tailEnd/>
                    </a:ln>
                  </pic:spPr>
                </pic:pic>
              </a:graphicData>
            </a:graphic>
          </wp:inline>
        </w:drawing>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735B7A" w:rsidRDefault="00735B7A" w:rsidP="00735B7A">
      <w:pPr>
        <w:pStyle w:val="Heading2"/>
        <w:numPr>
          <w:ilvl w:val="0"/>
          <w:numId w:val="0"/>
        </w:numPr>
        <w:ind w:left="1080"/>
      </w:pPr>
    </w:p>
    <w:p w:rsidR="00297566" w:rsidRDefault="00297566" w:rsidP="00E522D2">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E522D2">
        <w:rPr>
          <w:b/>
          <w:bCs/>
        </w:rPr>
        <w:t>24</w:t>
      </w:r>
      <w:r>
        <w:rPr>
          <w:b/>
          <w:bCs/>
        </w:rPr>
        <w:t xml:space="preserve"> CWs</w:t>
      </w:r>
      <w:r>
        <w:t xml:space="preserve">. Also, assume that the microprogrammed control unit design should support unconditional branch (UBR), branch on zero (BRZ),  </w:t>
      </w:r>
      <w:r w:rsidR="00735B7A">
        <w:t>branch on not zero (BRNZ),  bran</w:t>
      </w:r>
      <w:r>
        <w:t xml:space="preserve">ch on negative (BRN), </w:t>
      </w:r>
      <w:r w:rsidR="00735B7A">
        <w:t xml:space="preserve">branch on not negative (BRNN),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916A23" w:rsidP="00916A23">
      <w:pPr>
        <w:ind w:left="1080"/>
      </w:pPr>
      <w:r>
        <w:drawing>
          <wp:inline distT="0" distB="0" distL="0" distR="0">
            <wp:extent cx="5299710" cy="163576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299710" cy="1635760"/>
                    </a:xfrm>
                    <a:prstGeom prst="rect">
                      <a:avLst/>
                    </a:prstGeom>
                    <a:noFill/>
                    <a:ln w="9525">
                      <a:noFill/>
                      <a:miter lim="800000"/>
                      <a:headEnd/>
                      <a:tailEnd/>
                    </a:ln>
                  </pic:spPr>
                </pic:pic>
              </a:graphicData>
            </a:graphic>
          </wp:inline>
        </w:drawing>
      </w:r>
    </w:p>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916A23" w:rsidP="00916A23">
      <w:pPr>
        <w:pStyle w:val="Heading2"/>
        <w:numPr>
          <w:ilvl w:val="0"/>
          <w:numId w:val="0"/>
        </w:numPr>
        <w:ind w:left="720" w:firstLine="720"/>
        <w:rPr>
          <w:szCs w:val="24"/>
        </w:rPr>
      </w:pPr>
      <w:r>
        <w:rPr>
          <w:szCs w:val="24"/>
        </w:rPr>
        <w:drawing>
          <wp:inline distT="0" distB="0" distL="0" distR="0">
            <wp:extent cx="4810813" cy="4024648"/>
            <wp:effectExtent l="19050" t="0" r="8837"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4812560" cy="4026109"/>
                    </a:xfrm>
                    <a:prstGeom prst="rect">
                      <a:avLst/>
                    </a:prstGeom>
                    <a:noFill/>
                    <a:ln w="9525">
                      <a:noFill/>
                      <a:miter lim="800000"/>
                      <a:headEnd/>
                      <a:tailEnd/>
                    </a:ln>
                  </pic:spPr>
                </pic:pic>
              </a:graphicData>
            </a:graphic>
          </wp:inline>
        </w:drawing>
      </w:r>
    </w:p>
    <w:p w:rsidR="00297566" w:rsidRDefault="00297566" w:rsidP="00297566">
      <w:pPr>
        <w:pStyle w:val="Heading2"/>
        <w:numPr>
          <w:ilvl w:val="0"/>
          <w:numId w:val="0"/>
        </w:numPr>
        <w:ind w:firstLine="720"/>
        <w:rPr>
          <w:szCs w:val="24"/>
        </w:rPr>
      </w:pPr>
    </w:p>
    <w:p w:rsidR="00297566" w:rsidRDefault="00297566" w:rsidP="00297566"/>
    <w:p w:rsidR="00EF5573" w:rsidRDefault="00EF5573"/>
    <w:p w:rsidR="00EF5573" w:rsidRDefault="00EF5573"/>
    <w:sectPr w:rsidR="00EF5573" w:rsidSect="004735F6">
      <w:headerReference w:type="default" r:id="rId14"/>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48C5" w:rsidRDefault="00B548C5">
      <w:r>
        <w:separator/>
      </w:r>
    </w:p>
  </w:endnote>
  <w:endnote w:type="continuationSeparator" w:id="1">
    <w:p w:rsidR="00B548C5" w:rsidRDefault="00B548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10000000000000000"/>
    <w:charset w:val="B2"/>
    <w:family w:val="auto"/>
    <w:pitch w:val="variable"/>
    <w:sig w:usb0="00002001" w:usb1="00000000" w:usb2="00000000" w:usb3="00000000" w:csb0="0000004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48C5" w:rsidRDefault="00B548C5">
      <w:r>
        <w:separator/>
      </w:r>
    </w:p>
  </w:footnote>
  <w:footnote w:type="continuationSeparator" w:id="1">
    <w:p w:rsidR="00B548C5" w:rsidRDefault="00B548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3B3" w:rsidRDefault="001B53B3">
    <w:pPr>
      <w:pStyle w:val="Header"/>
    </w:pPr>
    <w:r>
      <w:t xml:space="preserve">Page </w:t>
    </w:r>
    <w:fldSimple w:instr=" PAGE ">
      <w:r w:rsidR="001C131C">
        <w:t>9</w:t>
      </w:r>
    </w:fldSimple>
    <w:r>
      <w:t xml:space="preserve"> of </w:t>
    </w:r>
    <w:fldSimple w:instr=" NUMPAGES ">
      <w:r w:rsidR="001C131C">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3">
    <w:nsid w:val="349045D6"/>
    <w:multiLevelType w:val="hybridMultilevel"/>
    <w:tmpl w:val="45D2D8C2"/>
    <w:lvl w:ilvl="0" w:tplc="19505B6A">
      <w:numFmt w:val="bullet"/>
      <w:lvlText w:val=""/>
      <w:lvlJc w:val="left"/>
      <w:pPr>
        <w:ind w:left="720" w:hanging="360"/>
      </w:pPr>
      <w:rPr>
        <w:rFonts w:ascii="Wingdings" w:eastAsia="Times New Roman" w:hAnsi="Wingdings" w:cs="Traditional Arab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5">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3F4546A"/>
    <w:multiLevelType w:val="hybridMultilevel"/>
    <w:tmpl w:val="B5342BF4"/>
    <w:lvl w:ilvl="0" w:tplc="573C0362">
      <w:start w:val="1"/>
      <w:numFmt w:val="decimal"/>
      <w:lvlText w:val="(%1)"/>
      <w:lvlJc w:val="left"/>
      <w:pPr>
        <w:ind w:left="1080" w:hanging="360"/>
      </w:pPr>
      <w:rPr>
        <w:rFonts w:hint="default"/>
        <w:b w:val="0"/>
        <w:bCs/>
        <w:i w:val="0"/>
        <w:iCs w:val="0"/>
      </w:rPr>
    </w:lvl>
    <w:lvl w:ilvl="1" w:tplc="0409000F">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56071F0"/>
    <w:multiLevelType w:val="hybridMultilevel"/>
    <w:tmpl w:val="A20AC364"/>
    <w:lvl w:ilvl="0" w:tplc="8F064EB0">
      <w:start w:val="1"/>
      <w:numFmt w:val="bullet"/>
      <w:lvlText w:val=""/>
      <w:lvlJc w:val="left"/>
      <w:pPr>
        <w:tabs>
          <w:tab w:val="num" w:pos="720"/>
        </w:tabs>
        <w:ind w:left="720" w:hanging="360"/>
      </w:pPr>
      <w:rPr>
        <w:rFonts w:ascii="Wingdings" w:hAnsi="Wingdings" w:hint="default"/>
      </w:rPr>
    </w:lvl>
    <w:lvl w:ilvl="1" w:tplc="28C435C2">
      <w:start w:val="1"/>
      <w:numFmt w:val="bullet"/>
      <w:lvlText w:val=""/>
      <w:lvlJc w:val="left"/>
      <w:pPr>
        <w:tabs>
          <w:tab w:val="num" w:pos="1440"/>
        </w:tabs>
        <w:ind w:left="1440" w:hanging="360"/>
      </w:pPr>
      <w:rPr>
        <w:rFonts w:ascii="Wingdings" w:hAnsi="Wingdings" w:hint="default"/>
      </w:rPr>
    </w:lvl>
    <w:lvl w:ilvl="2" w:tplc="C51E8BAA">
      <w:start w:val="1160"/>
      <w:numFmt w:val="bullet"/>
      <w:lvlText w:val=""/>
      <w:lvlJc w:val="left"/>
      <w:pPr>
        <w:tabs>
          <w:tab w:val="num" w:pos="2160"/>
        </w:tabs>
        <w:ind w:left="2160" w:hanging="360"/>
      </w:pPr>
      <w:rPr>
        <w:rFonts w:ascii="Wingdings" w:hAnsi="Wingdings" w:hint="default"/>
      </w:rPr>
    </w:lvl>
    <w:lvl w:ilvl="3" w:tplc="70DC3862" w:tentative="1">
      <w:start w:val="1"/>
      <w:numFmt w:val="bullet"/>
      <w:lvlText w:val=""/>
      <w:lvlJc w:val="left"/>
      <w:pPr>
        <w:tabs>
          <w:tab w:val="num" w:pos="2880"/>
        </w:tabs>
        <w:ind w:left="2880" w:hanging="360"/>
      </w:pPr>
      <w:rPr>
        <w:rFonts w:ascii="Wingdings" w:hAnsi="Wingdings" w:hint="default"/>
      </w:rPr>
    </w:lvl>
    <w:lvl w:ilvl="4" w:tplc="76FC217A" w:tentative="1">
      <w:start w:val="1"/>
      <w:numFmt w:val="bullet"/>
      <w:lvlText w:val=""/>
      <w:lvlJc w:val="left"/>
      <w:pPr>
        <w:tabs>
          <w:tab w:val="num" w:pos="3600"/>
        </w:tabs>
        <w:ind w:left="3600" w:hanging="360"/>
      </w:pPr>
      <w:rPr>
        <w:rFonts w:ascii="Wingdings" w:hAnsi="Wingdings" w:hint="default"/>
      </w:rPr>
    </w:lvl>
    <w:lvl w:ilvl="5" w:tplc="CE38D796" w:tentative="1">
      <w:start w:val="1"/>
      <w:numFmt w:val="bullet"/>
      <w:lvlText w:val=""/>
      <w:lvlJc w:val="left"/>
      <w:pPr>
        <w:tabs>
          <w:tab w:val="num" w:pos="4320"/>
        </w:tabs>
        <w:ind w:left="4320" w:hanging="360"/>
      </w:pPr>
      <w:rPr>
        <w:rFonts w:ascii="Wingdings" w:hAnsi="Wingdings" w:hint="default"/>
      </w:rPr>
    </w:lvl>
    <w:lvl w:ilvl="6" w:tplc="1DA0C6D4" w:tentative="1">
      <w:start w:val="1"/>
      <w:numFmt w:val="bullet"/>
      <w:lvlText w:val=""/>
      <w:lvlJc w:val="left"/>
      <w:pPr>
        <w:tabs>
          <w:tab w:val="num" w:pos="5040"/>
        </w:tabs>
        <w:ind w:left="5040" w:hanging="360"/>
      </w:pPr>
      <w:rPr>
        <w:rFonts w:ascii="Wingdings" w:hAnsi="Wingdings" w:hint="default"/>
      </w:rPr>
    </w:lvl>
    <w:lvl w:ilvl="7" w:tplc="346C6CB2" w:tentative="1">
      <w:start w:val="1"/>
      <w:numFmt w:val="bullet"/>
      <w:lvlText w:val=""/>
      <w:lvlJc w:val="left"/>
      <w:pPr>
        <w:tabs>
          <w:tab w:val="num" w:pos="5760"/>
        </w:tabs>
        <w:ind w:left="5760" w:hanging="360"/>
      </w:pPr>
      <w:rPr>
        <w:rFonts w:ascii="Wingdings" w:hAnsi="Wingdings" w:hint="default"/>
      </w:rPr>
    </w:lvl>
    <w:lvl w:ilvl="8" w:tplc="711E1AA4" w:tentative="1">
      <w:start w:val="1"/>
      <w:numFmt w:val="bullet"/>
      <w:lvlText w:val=""/>
      <w:lvlJc w:val="left"/>
      <w:pPr>
        <w:tabs>
          <w:tab w:val="num" w:pos="6480"/>
        </w:tabs>
        <w:ind w:left="6480" w:hanging="360"/>
      </w:pPr>
      <w:rPr>
        <w:rFonts w:ascii="Wingdings" w:hAnsi="Wingdings" w:hint="default"/>
      </w:rPr>
    </w:lvl>
  </w:abstractNum>
  <w:abstractNum w:abstractNumId="9">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11">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7"/>
  </w:num>
  <w:num w:numId="5">
    <w:abstractNumId w:val="10"/>
  </w:num>
  <w:num w:numId="6">
    <w:abstractNumId w:val="0"/>
  </w:num>
  <w:num w:numId="7">
    <w:abstractNumId w:val="11"/>
  </w:num>
  <w:num w:numId="8">
    <w:abstractNumId w:val="0"/>
  </w:num>
  <w:num w:numId="9">
    <w:abstractNumId w:val="4"/>
  </w:num>
  <w:num w:numId="10">
    <w:abstractNumId w:val="0"/>
  </w:num>
  <w:num w:numId="11">
    <w:abstractNumId w:val="9"/>
  </w:num>
  <w:num w:numId="12">
    <w:abstractNumId w:val="6"/>
  </w:num>
  <w:num w:numId="13">
    <w:abstractNumId w:val="5"/>
  </w:num>
  <w:num w:numId="14">
    <w:abstractNumId w:val="8"/>
  </w:num>
  <w:num w:numId="15">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activeWritingStyle w:appName="MSWord" w:lang="en-US" w:vendorID="64" w:dllVersion="131077" w:nlCheck="1" w:checkStyle="1"/>
  <w:activeWritingStyle w:appName="MSWord" w:lang="en-US" w:vendorID="64" w:dllVersion="131078" w:nlCheck="1"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E13B8B"/>
    <w:rsid w:val="0002209C"/>
    <w:rsid w:val="000255C9"/>
    <w:rsid w:val="00032B08"/>
    <w:rsid w:val="000522D0"/>
    <w:rsid w:val="00055304"/>
    <w:rsid w:val="00067EEC"/>
    <w:rsid w:val="00071CB0"/>
    <w:rsid w:val="00075E87"/>
    <w:rsid w:val="00084441"/>
    <w:rsid w:val="000F2B05"/>
    <w:rsid w:val="000F4249"/>
    <w:rsid w:val="000F673D"/>
    <w:rsid w:val="00104624"/>
    <w:rsid w:val="00115003"/>
    <w:rsid w:val="00123CC9"/>
    <w:rsid w:val="00146539"/>
    <w:rsid w:val="00151FFB"/>
    <w:rsid w:val="0017180E"/>
    <w:rsid w:val="0019054D"/>
    <w:rsid w:val="001B374B"/>
    <w:rsid w:val="001B53B3"/>
    <w:rsid w:val="001B595A"/>
    <w:rsid w:val="001C131C"/>
    <w:rsid w:val="001D3943"/>
    <w:rsid w:val="001E4814"/>
    <w:rsid w:val="001F3C36"/>
    <w:rsid w:val="0020444A"/>
    <w:rsid w:val="00216816"/>
    <w:rsid w:val="00243D95"/>
    <w:rsid w:val="00252DAA"/>
    <w:rsid w:val="00292ED1"/>
    <w:rsid w:val="00297566"/>
    <w:rsid w:val="002A27DA"/>
    <w:rsid w:val="002C53DC"/>
    <w:rsid w:val="002C553F"/>
    <w:rsid w:val="002D0393"/>
    <w:rsid w:val="002D5890"/>
    <w:rsid w:val="002E77E5"/>
    <w:rsid w:val="002F70D8"/>
    <w:rsid w:val="00323D2B"/>
    <w:rsid w:val="00346F5D"/>
    <w:rsid w:val="00363368"/>
    <w:rsid w:val="003655CB"/>
    <w:rsid w:val="00365C4F"/>
    <w:rsid w:val="0036733C"/>
    <w:rsid w:val="0037160C"/>
    <w:rsid w:val="00372089"/>
    <w:rsid w:val="00383C6A"/>
    <w:rsid w:val="003C18B6"/>
    <w:rsid w:val="003C5F86"/>
    <w:rsid w:val="003C6BD6"/>
    <w:rsid w:val="003D2061"/>
    <w:rsid w:val="003D663A"/>
    <w:rsid w:val="003F0091"/>
    <w:rsid w:val="003F6D01"/>
    <w:rsid w:val="00401DFC"/>
    <w:rsid w:val="0040722D"/>
    <w:rsid w:val="0041529B"/>
    <w:rsid w:val="004262AC"/>
    <w:rsid w:val="004267B5"/>
    <w:rsid w:val="00450B93"/>
    <w:rsid w:val="004567CF"/>
    <w:rsid w:val="004735F6"/>
    <w:rsid w:val="004911E0"/>
    <w:rsid w:val="00491FCC"/>
    <w:rsid w:val="004932A7"/>
    <w:rsid w:val="0049605D"/>
    <w:rsid w:val="004A3557"/>
    <w:rsid w:val="004A5DA8"/>
    <w:rsid w:val="004D7EA1"/>
    <w:rsid w:val="004E0A5D"/>
    <w:rsid w:val="004E30CE"/>
    <w:rsid w:val="004E6BBC"/>
    <w:rsid w:val="005136CF"/>
    <w:rsid w:val="00540EC6"/>
    <w:rsid w:val="00567E89"/>
    <w:rsid w:val="00573285"/>
    <w:rsid w:val="00574D6B"/>
    <w:rsid w:val="0058351B"/>
    <w:rsid w:val="005A194A"/>
    <w:rsid w:val="005A4292"/>
    <w:rsid w:val="005D1F5D"/>
    <w:rsid w:val="005D5268"/>
    <w:rsid w:val="005D68E7"/>
    <w:rsid w:val="005F6A91"/>
    <w:rsid w:val="00621E82"/>
    <w:rsid w:val="00645AC3"/>
    <w:rsid w:val="00657DF8"/>
    <w:rsid w:val="00661284"/>
    <w:rsid w:val="006B640E"/>
    <w:rsid w:val="006C3C45"/>
    <w:rsid w:val="006C637A"/>
    <w:rsid w:val="006F3ACB"/>
    <w:rsid w:val="00703B68"/>
    <w:rsid w:val="00735B7A"/>
    <w:rsid w:val="00741033"/>
    <w:rsid w:val="00760671"/>
    <w:rsid w:val="0076438C"/>
    <w:rsid w:val="00776D0A"/>
    <w:rsid w:val="00790A85"/>
    <w:rsid w:val="00794B94"/>
    <w:rsid w:val="00794F5E"/>
    <w:rsid w:val="00797DCD"/>
    <w:rsid w:val="007A21BA"/>
    <w:rsid w:val="007B404A"/>
    <w:rsid w:val="007C5B08"/>
    <w:rsid w:val="00806474"/>
    <w:rsid w:val="00816F4B"/>
    <w:rsid w:val="00816FBE"/>
    <w:rsid w:val="00852207"/>
    <w:rsid w:val="00856787"/>
    <w:rsid w:val="00861E02"/>
    <w:rsid w:val="00863723"/>
    <w:rsid w:val="008B17C7"/>
    <w:rsid w:val="008C3658"/>
    <w:rsid w:val="008D1598"/>
    <w:rsid w:val="008E6C35"/>
    <w:rsid w:val="00916A23"/>
    <w:rsid w:val="009343FC"/>
    <w:rsid w:val="00946CA7"/>
    <w:rsid w:val="00973BF9"/>
    <w:rsid w:val="00984463"/>
    <w:rsid w:val="00984C97"/>
    <w:rsid w:val="009961B7"/>
    <w:rsid w:val="009C6130"/>
    <w:rsid w:val="009E06BF"/>
    <w:rsid w:val="009E34A5"/>
    <w:rsid w:val="00A04D80"/>
    <w:rsid w:val="00A27814"/>
    <w:rsid w:val="00A4110F"/>
    <w:rsid w:val="00A559AB"/>
    <w:rsid w:val="00A74F81"/>
    <w:rsid w:val="00A77477"/>
    <w:rsid w:val="00A8044F"/>
    <w:rsid w:val="00A81747"/>
    <w:rsid w:val="00A858AA"/>
    <w:rsid w:val="00AA2567"/>
    <w:rsid w:val="00AC0B2E"/>
    <w:rsid w:val="00AF24E2"/>
    <w:rsid w:val="00AF500D"/>
    <w:rsid w:val="00B100ED"/>
    <w:rsid w:val="00B318C6"/>
    <w:rsid w:val="00B33EC9"/>
    <w:rsid w:val="00B47B5F"/>
    <w:rsid w:val="00B50B77"/>
    <w:rsid w:val="00B548C5"/>
    <w:rsid w:val="00B56620"/>
    <w:rsid w:val="00B61CC5"/>
    <w:rsid w:val="00B63C73"/>
    <w:rsid w:val="00B814B9"/>
    <w:rsid w:val="00B845FF"/>
    <w:rsid w:val="00B95735"/>
    <w:rsid w:val="00BA451A"/>
    <w:rsid w:val="00BB3100"/>
    <w:rsid w:val="00BC30C2"/>
    <w:rsid w:val="00BD00EF"/>
    <w:rsid w:val="00BD0755"/>
    <w:rsid w:val="00BD1099"/>
    <w:rsid w:val="00BF266E"/>
    <w:rsid w:val="00BF5D6B"/>
    <w:rsid w:val="00BF63D1"/>
    <w:rsid w:val="00C0319C"/>
    <w:rsid w:val="00C113B6"/>
    <w:rsid w:val="00C20075"/>
    <w:rsid w:val="00C24E71"/>
    <w:rsid w:val="00C565A4"/>
    <w:rsid w:val="00C5708D"/>
    <w:rsid w:val="00C6422D"/>
    <w:rsid w:val="00C644EF"/>
    <w:rsid w:val="00C73DF6"/>
    <w:rsid w:val="00C8053D"/>
    <w:rsid w:val="00C807F3"/>
    <w:rsid w:val="00C83922"/>
    <w:rsid w:val="00C84199"/>
    <w:rsid w:val="00CC607A"/>
    <w:rsid w:val="00D17A1A"/>
    <w:rsid w:val="00D30834"/>
    <w:rsid w:val="00D36610"/>
    <w:rsid w:val="00D4362E"/>
    <w:rsid w:val="00D43789"/>
    <w:rsid w:val="00D56296"/>
    <w:rsid w:val="00D64E32"/>
    <w:rsid w:val="00D74C8A"/>
    <w:rsid w:val="00D76AC0"/>
    <w:rsid w:val="00D94D82"/>
    <w:rsid w:val="00DA5DC4"/>
    <w:rsid w:val="00DB09AC"/>
    <w:rsid w:val="00DB7778"/>
    <w:rsid w:val="00DE4074"/>
    <w:rsid w:val="00DF0752"/>
    <w:rsid w:val="00DF0A2B"/>
    <w:rsid w:val="00DF1AE2"/>
    <w:rsid w:val="00DF46F4"/>
    <w:rsid w:val="00E0360D"/>
    <w:rsid w:val="00E03802"/>
    <w:rsid w:val="00E07779"/>
    <w:rsid w:val="00E13B8B"/>
    <w:rsid w:val="00E522D2"/>
    <w:rsid w:val="00E849B7"/>
    <w:rsid w:val="00E91EFC"/>
    <w:rsid w:val="00EA2456"/>
    <w:rsid w:val="00EC37F1"/>
    <w:rsid w:val="00ED1372"/>
    <w:rsid w:val="00ED497A"/>
    <w:rsid w:val="00EE35DB"/>
    <w:rsid w:val="00EF03E5"/>
    <w:rsid w:val="00EF5573"/>
    <w:rsid w:val="00F1365A"/>
    <w:rsid w:val="00F1543E"/>
    <w:rsid w:val="00F303A1"/>
    <w:rsid w:val="00F35DA9"/>
    <w:rsid w:val="00F4205C"/>
    <w:rsid w:val="00F5497F"/>
    <w:rsid w:val="00F56F63"/>
    <w:rsid w:val="00F57202"/>
    <w:rsid w:val="00F74163"/>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hapeDefaults>
    <o:shapedefaults v:ext="edit" spidmax="11266">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 w:type="paragraph" w:styleId="BalloonText">
    <w:name w:val="Balloon Text"/>
    <w:basedOn w:val="Normal"/>
    <w:link w:val="BalloonTextChar"/>
    <w:rsid w:val="00916A23"/>
    <w:rPr>
      <w:rFonts w:ascii="Tahoma" w:hAnsi="Tahoma" w:cs="Tahoma"/>
      <w:sz w:val="16"/>
      <w:szCs w:val="16"/>
    </w:rPr>
  </w:style>
  <w:style w:type="character" w:customStyle="1" w:styleId="BalloonTextChar">
    <w:name w:val="Balloon Text Char"/>
    <w:basedOn w:val="DefaultParagraphFont"/>
    <w:link w:val="BalloonText"/>
    <w:rsid w:val="00916A23"/>
    <w:rPr>
      <w:rFonts w:ascii="Tahoma" w:hAnsi="Tahoma" w:cs="Tahoma"/>
      <w:noProof/>
      <w:sz w:val="16"/>
      <w:szCs w:val="16"/>
    </w:rPr>
  </w:style>
</w:styles>
</file>

<file path=word/webSettings.xml><?xml version="1.0" encoding="utf-8"?>
<w:webSettings xmlns:r="http://schemas.openxmlformats.org/officeDocument/2006/relationships" xmlns:w="http://schemas.openxmlformats.org/wordprocessingml/2006/main">
  <w:divs>
    <w:div w:id="6520503">
      <w:bodyDiv w:val="1"/>
      <w:marLeft w:val="0"/>
      <w:marRight w:val="0"/>
      <w:marTop w:val="0"/>
      <w:marBottom w:val="0"/>
      <w:divBdr>
        <w:top w:val="none" w:sz="0" w:space="0" w:color="auto"/>
        <w:left w:val="none" w:sz="0" w:space="0" w:color="auto"/>
        <w:bottom w:val="none" w:sz="0" w:space="0" w:color="auto"/>
        <w:right w:val="none" w:sz="0" w:space="0" w:color="auto"/>
      </w:divBdr>
      <w:divsChild>
        <w:div w:id="1000740265">
          <w:marLeft w:val="1253"/>
          <w:marRight w:val="0"/>
          <w:marTop w:val="192"/>
          <w:marBottom w:val="0"/>
          <w:divBdr>
            <w:top w:val="none" w:sz="0" w:space="0" w:color="auto"/>
            <w:left w:val="none" w:sz="0" w:space="0" w:color="auto"/>
            <w:bottom w:val="none" w:sz="0" w:space="0" w:color="auto"/>
            <w:right w:val="none" w:sz="0" w:space="0" w:color="auto"/>
          </w:divBdr>
        </w:div>
        <w:div w:id="1904173839">
          <w:marLeft w:val="1253"/>
          <w:marRight w:val="0"/>
          <w:marTop w:val="192"/>
          <w:marBottom w:val="0"/>
          <w:divBdr>
            <w:top w:val="none" w:sz="0" w:space="0" w:color="auto"/>
            <w:left w:val="none" w:sz="0" w:space="0" w:color="auto"/>
            <w:bottom w:val="none" w:sz="0" w:space="0" w:color="auto"/>
            <w:right w:val="none" w:sz="0" w:space="0" w:color="auto"/>
          </w:divBdr>
        </w:div>
        <w:div w:id="1306348256">
          <w:marLeft w:val="1800"/>
          <w:marRight w:val="0"/>
          <w:marTop w:val="192"/>
          <w:marBottom w:val="0"/>
          <w:divBdr>
            <w:top w:val="none" w:sz="0" w:space="0" w:color="auto"/>
            <w:left w:val="none" w:sz="0" w:space="0" w:color="auto"/>
            <w:bottom w:val="none" w:sz="0" w:space="0" w:color="auto"/>
            <w:right w:val="none" w:sz="0" w:space="0" w:color="auto"/>
          </w:divBdr>
        </w:div>
        <w:div w:id="506139238">
          <w:marLeft w:val="1800"/>
          <w:marRight w:val="0"/>
          <w:marTop w:val="192"/>
          <w:marBottom w:val="0"/>
          <w:divBdr>
            <w:top w:val="none" w:sz="0" w:space="0" w:color="auto"/>
            <w:left w:val="none" w:sz="0" w:space="0" w:color="auto"/>
            <w:bottom w:val="none" w:sz="0" w:space="0" w:color="auto"/>
            <w:right w:val="none" w:sz="0" w:space="0" w:color="auto"/>
          </w:divBdr>
        </w:div>
        <w:div w:id="1315910934">
          <w:marLeft w:val="1253"/>
          <w:marRight w:val="0"/>
          <w:marTop w:val="192"/>
          <w:marBottom w:val="0"/>
          <w:divBdr>
            <w:top w:val="none" w:sz="0" w:space="0" w:color="auto"/>
            <w:left w:val="none" w:sz="0" w:space="0" w:color="auto"/>
            <w:bottom w:val="none" w:sz="0" w:space="0" w:color="auto"/>
            <w:right w:val="none" w:sz="0" w:space="0" w:color="auto"/>
          </w:divBdr>
        </w:div>
        <w:div w:id="650058228">
          <w:marLeft w:val="1253"/>
          <w:marRight w:val="0"/>
          <w:marTop w:val="192"/>
          <w:marBottom w:val="0"/>
          <w:divBdr>
            <w:top w:val="none" w:sz="0" w:space="0" w:color="auto"/>
            <w:left w:val="none" w:sz="0" w:space="0" w:color="auto"/>
            <w:bottom w:val="none" w:sz="0" w:space="0" w:color="auto"/>
            <w:right w:val="none" w:sz="0" w:space="0" w:color="auto"/>
          </w:divBdr>
        </w:div>
        <w:div w:id="1153061582">
          <w:marLeft w:val="1253"/>
          <w:marRight w:val="0"/>
          <w:marTop w:val="192"/>
          <w:marBottom w:val="0"/>
          <w:divBdr>
            <w:top w:val="none" w:sz="0" w:space="0" w:color="auto"/>
            <w:left w:val="none" w:sz="0" w:space="0" w:color="auto"/>
            <w:bottom w:val="none" w:sz="0" w:space="0" w:color="auto"/>
            <w:right w:val="none" w:sz="0" w:space="0" w:color="auto"/>
          </w:divBdr>
        </w:div>
        <w:div w:id="1159348972">
          <w:marLeft w:val="1253"/>
          <w:marRight w:val="0"/>
          <w:marTop w:val="192"/>
          <w:marBottom w:val="0"/>
          <w:divBdr>
            <w:top w:val="none" w:sz="0" w:space="0" w:color="auto"/>
            <w:left w:val="none" w:sz="0" w:space="0" w:color="auto"/>
            <w:bottom w:val="none" w:sz="0" w:space="0" w:color="auto"/>
            <w:right w:val="none" w:sz="0" w:space="0" w:color="auto"/>
          </w:divBdr>
        </w:div>
      </w:divsChild>
    </w:div>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51</TotalTime>
  <Pages>1</Pages>
  <Words>1411</Words>
  <Characters>8044</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9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Aiman</cp:lastModifiedBy>
  <cp:revision>38</cp:revision>
  <cp:lastPrinted>2010-02-02T10:10:00Z</cp:lastPrinted>
  <dcterms:created xsi:type="dcterms:W3CDTF">2009-06-19T15:05:00Z</dcterms:created>
  <dcterms:modified xsi:type="dcterms:W3CDTF">2010-02-02T10:22:00Z</dcterms:modified>
</cp:coreProperties>
</file>